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41899A48" w:rsidR="004922D6" w:rsidRPr="003B668F" w:rsidRDefault="004922D6" w:rsidP="0046516F">
            <w:pPr>
              <w:pStyle w:val="ZA"/>
              <w:framePr w:w="0" w:hRule="auto" w:wrap="auto" w:vAnchor="margin" w:hAnchor="text" w:yAlign="inline"/>
              <w:rPr>
                <w:noProof w:val="0"/>
              </w:rPr>
            </w:pPr>
            <w:bookmarkStart w:id="0" w:name="page1"/>
            <w:r w:rsidRPr="003B668F">
              <w:rPr>
                <w:sz w:val="64"/>
              </w:rPr>
              <w:t xml:space="preserve">3GPP </w:t>
            </w:r>
            <w:bookmarkStart w:id="1" w:name="specType1"/>
            <w:r w:rsidRPr="003B668F">
              <w:rPr>
                <w:sz w:val="64"/>
              </w:rPr>
              <w:t>TR</w:t>
            </w:r>
            <w:bookmarkEnd w:id="1"/>
            <w:r w:rsidRPr="003B668F">
              <w:rPr>
                <w:sz w:val="64"/>
              </w:rPr>
              <w:t xml:space="preserve"> </w:t>
            </w:r>
            <w:bookmarkStart w:id="2" w:name="specNumber"/>
            <w:r w:rsidR="003B668F" w:rsidRPr="003B668F">
              <w:rPr>
                <w:sz w:val="64"/>
              </w:rPr>
              <w:t>33</w:t>
            </w:r>
            <w:r w:rsidRPr="003B668F">
              <w:rPr>
                <w:sz w:val="64"/>
              </w:rPr>
              <w:t>.</w:t>
            </w:r>
            <w:bookmarkEnd w:id="2"/>
            <w:r w:rsidR="00652F44">
              <w:rPr>
                <w:rFonts w:hint="eastAsia"/>
                <w:sz w:val="64"/>
                <w:lang w:eastAsia="zh-CN"/>
              </w:rPr>
              <w:t>7</w:t>
            </w:r>
            <w:r w:rsidR="00652F44">
              <w:rPr>
                <w:sz w:val="64"/>
                <w:lang w:eastAsia="zh-CN"/>
              </w:rPr>
              <w:t>85</w:t>
            </w:r>
            <w:r w:rsidRPr="003B668F">
              <w:rPr>
                <w:sz w:val="64"/>
              </w:rPr>
              <w:t xml:space="preserve"> </w:t>
            </w:r>
            <w:r w:rsidRPr="003B668F">
              <w:t>V</w:t>
            </w:r>
            <w:bookmarkStart w:id="3" w:name="specVersion"/>
            <w:r w:rsidR="003B668F" w:rsidRPr="003B668F">
              <w:t>0</w:t>
            </w:r>
            <w:r w:rsidRPr="003B668F">
              <w:t>.</w:t>
            </w:r>
            <w:ins w:id="4" w:author="vivo-Zhenhua" w:date="2025-11-24T21:47:00Z">
              <w:r w:rsidR="00AC642D">
                <w:t>3</w:t>
              </w:r>
            </w:ins>
            <w:del w:id="5" w:author="vivo-Zhenhua" w:date="2025-11-24T21:47:00Z">
              <w:r w:rsidR="00D1218B" w:rsidDel="00AC642D">
                <w:delText>2</w:delText>
              </w:r>
            </w:del>
            <w:r w:rsidRPr="003B668F">
              <w:t>.</w:t>
            </w:r>
            <w:bookmarkEnd w:id="3"/>
            <w:r w:rsidR="00D1218B">
              <w:t>0</w:t>
            </w:r>
            <w:r w:rsidRPr="003B668F">
              <w:t xml:space="preserve"> </w:t>
            </w:r>
            <w:r w:rsidRPr="003B668F">
              <w:rPr>
                <w:sz w:val="32"/>
              </w:rPr>
              <w:t>(</w:t>
            </w:r>
            <w:bookmarkStart w:id="6" w:name="issueDate"/>
            <w:r w:rsidR="003B668F" w:rsidRPr="003B668F">
              <w:rPr>
                <w:sz w:val="32"/>
              </w:rPr>
              <w:t>2025</w:t>
            </w:r>
            <w:r w:rsidRPr="003B668F">
              <w:rPr>
                <w:sz w:val="32"/>
              </w:rPr>
              <w:t>-</w:t>
            </w:r>
            <w:bookmarkEnd w:id="6"/>
            <w:r w:rsidR="00652F44">
              <w:rPr>
                <w:sz w:val="32"/>
              </w:rPr>
              <w:t>1</w:t>
            </w:r>
            <w:ins w:id="7" w:author="vivo-Zhenhua" w:date="2025-11-24T21:47:00Z">
              <w:r w:rsidR="00AC642D">
                <w:rPr>
                  <w:sz w:val="32"/>
                </w:rPr>
                <w:t>1</w:t>
              </w:r>
            </w:ins>
            <w:del w:id="8" w:author="vivo-Zhenhua" w:date="2025-11-24T21:47:00Z">
              <w:r w:rsidR="003B668F" w:rsidRPr="003B668F" w:rsidDel="00AC642D">
                <w:rPr>
                  <w:sz w:val="32"/>
                </w:rPr>
                <w:delText>0</w:delText>
              </w:r>
            </w:del>
            <w:r w:rsidRPr="003B668F">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36017212" w:rsidR="004922D6" w:rsidRPr="003B668F" w:rsidRDefault="004922D6" w:rsidP="0046516F">
            <w:pPr>
              <w:pStyle w:val="ZB"/>
              <w:framePr w:w="0" w:hRule="auto" w:wrap="auto" w:vAnchor="margin" w:hAnchor="text" w:yAlign="inline"/>
            </w:pPr>
            <w:r w:rsidRPr="003B668F">
              <w:t xml:space="preserve">Technical </w:t>
            </w:r>
            <w:bookmarkStart w:id="9" w:name="spectype2"/>
            <w:r w:rsidRPr="003B668F">
              <w:t>Report</w:t>
            </w:r>
            <w:bookmarkEnd w:id="9"/>
          </w:p>
          <w:p w14:paraId="41BC63AF" w14:textId="18FAEFF3" w:rsidR="004922D6" w:rsidRPr="003B668F" w:rsidRDefault="004922D6" w:rsidP="0046516F">
            <w:pPr>
              <w:pStyle w:val="Guidance"/>
            </w:pPr>
            <w:r w:rsidRPr="003B668F">
              <w:br/>
            </w:r>
            <w:r w:rsidRPr="003B668F">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3B668F" w:rsidRDefault="004922D6" w:rsidP="0046516F">
            <w:pPr>
              <w:pStyle w:val="ZT"/>
              <w:framePr w:wrap="auto" w:hAnchor="text" w:yAlign="inline"/>
            </w:pPr>
            <w:r w:rsidRPr="003B668F">
              <w:t>3rd Generation Partnership Project;</w:t>
            </w:r>
          </w:p>
          <w:p w14:paraId="31B39362" w14:textId="4E2FFB20" w:rsidR="004922D6" w:rsidRPr="003B668F" w:rsidRDefault="004922D6" w:rsidP="0046516F">
            <w:pPr>
              <w:pStyle w:val="ZT"/>
              <w:framePr w:wrap="auto" w:hAnchor="text" w:yAlign="inline"/>
            </w:pPr>
            <w:r w:rsidRPr="003B668F">
              <w:t xml:space="preserve">Technical Specification Group </w:t>
            </w:r>
            <w:bookmarkStart w:id="10" w:name="specTitle"/>
            <w:r w:rsidR="003B668F" w:rsidRPr="003B668F">
              <w:t>Services and System Aspects</w:t>
            </w:r>
            <w:r w:rsidRPr="003B668F">
              <w:t>;</w:t>
            </w:r>
          </w:p>
          <w:p w14:paraId="5129D996" w14:textId="366F3753" w:rsidR="004922D6" w:rsidRPr="003B668F" w:rsidRDefault="003B668F" w:rsidP="0046516F">
            <w:pPr>
              <w:pStyle w:val="ZT"/>
              <w:framePr w:wrap="auto" w:hAnchor="text" w:yAlign="inline"/>
            </w:pPr>
            <w:r w:rsidRPr="003B668F">
              <w:t xml:space="preserve"> Study on </w:t>
            </w:r>
            <w:r w:rsidR="001E027D" w:rsidRPr="001E027D">
              <w:t>Security for Core Network Enhanced Support for Artificial Intelligence (AI) / Machine Learning (ML) Phase 2</w:t>
            </w:r>
          </w:p>
          <w:bookmarkEnd w:id="10"/>
          <w:p w14:paraId="7F43642B" w14:textId="48D10E91" w:rsidR="004922D6" w:rsidRPr="003B668F" w:rsidRDefault="004922D6" w:rsidP="0046516F">
            <w:pPr>
              <w:pStyle w:val="ZT"/>
              <w:framePr w:wrap="auto" w:hAnchor="text" w:yAlign="inline"/>
              <w:rPr>
                <w:i/>
                <w:sz w:val="28"/>
              </w:rPr>
            </w:pPr>
            <w:r w:rsidRPr="003B668F">
              <w:t>(</w:t>
            </w:r>
            <w:r w:rsidRPr="003B668F">
              <w:rPr>
                <w:rStyle w:val="ZGSM"/>
              </w:rPr>
              <w:t xml:space="preserve">Release </w:t>
            </w:r>
            <w:bookmarkStart w:id="11" w:name="specRelease"/>
            <w:r w:rsidRPr="003B668F">
              <w:rPr>
                <w:rStyle w:val="ZGSM"/>
              </w:rPr>
              <w:t>20</w:t>
            </w:r>
            <w:bookmarkEnd w:id="11"/>
            <w:r w:rsidRPr="003B668F">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46516F">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5.4pt" o:ole="">
                  <v:imagedata r:id="rId9" o:title=""/>
                </v:shape>
                <o:OLEObject Type="Embed" ProgID="Word.Picture.8" ShapeID="_x0000_i1025" DrawAspect="Content" ObjectID="_1825531236" r:id="rId10"/>
              </w:object>
            </w:r>
          </w:p>
        </w:tc>
        <w:tc>
          <w:tcPr>
            <w:tcW w:w="5212" w:type="dxa"/>
            <w:tcBorders>
              <w:top w:val="dashed" w:sz="4" w:space="0" w:color="auto"/>
              <w:bottom w:val="dashed" w:sz="4" w:space="0" w:color="auto"/>
            </w:tcBorders>
            <w:shd w:val="clear" w:color="auto" w:fill="auto"/>
          </w:tcPr>
          <w:p w14:paraId="0DF7F8BD" w14:textId="7C93580A" w:rsidR="00E24999" w:rsidRDefault="00E24999" w:rsidP="00E24999">
            <w:pPr>
              <w:pStyle w:val="TAR"/>
            </w:pPr>
            <w:r>
              <w:object w:dxaOrig="2126" w:dyaOrig="1243" w14:anchorId="21C42385">
                <v:shape id="_x0000_i1026" type="#_x0000_t75" style="width:126.5pt;height:1in" o:ole="">
                  <v:imagedata r:id="rId11" o:title=""/>
                </v:shape>
                <o:OLEObject Type="Embed" ProgID="Word.Picture.8" ShapeID="_x0000_i1026" DrawAspect="Content" ObjectID="_1825531237"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287BB317"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2" w:name="_MON_1684549432"/>
      <w:bookmarkEnd w:id="0"/>
      <w:bookmarkEnd w:id="12"/>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6" w:name="copyrightDate"/>
            <w:r w:rsidRPr="00C72B04">
              <w:rPr>
                <w:noProof/>
                <w:sz w:val="18"/>
              </w:rPr>
              <w:t>2</w:t>
            </w:r>
            <w:r w:rsidR="008E2D68" w:rsidRPr="00C72B04">
              <w:rPr>
                <w:noProof/>
                <w:sz w:val="18"/>
              </w:rPr>
              <w:t>02</w:t>
            </w:r>
            <w:bookmarkEnd w:id="16"/>
            <w:r w:rsidR="00DA57CF" w:rsidRPr="00C72B04">
              <w:rPr>
                <w:noProof/>
                <w:sz w:val="18"/>
              </w:rPr>
              <w:t>5</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2B0B198F" w14:textId="3F65CC6D" w:rsidR="00A67B81" w:rsidRDefault="004D3578">
      <w:pPr>
        <w:pStyle w:val="TOC1"/>
        <w:rPr>
          <w:ins w:id="19" w:author="vivo-Zhenhua" w:date="2025-11-24T23:00:00Z"/>
          <w:rFonts w:asciiTheme="minorHAnsi" w:eastAsiaTheme="minorEastAsia"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ins w:id="20" w:author="vivo-Zhenhua" w:date="2025-11-24T23:00:00Z">
        <w:r w:rsidR="00A67B81">
          <w:rPr>
            <w:noProof/>
          </w:rPr>
          <w:t>Foreword</w:t>
        </w:r>
        <w:r w:rsidR="00A67B81">
          <w:rPr>
            <w:noProof/>
          </w:rPr>
          <w:tab/>
        </w:r>
        <w:r w:rsidR="00A67B81">
          <w:rPr>
            <w:noProof/>
          </w:rPr>
          <w:fldChar w:fldCharType="begin"/>
        </w:r>
        <w:r w:rsidR="00A67B81">
          <w:rPr>
            <w:noProof/>
          </w:rPr>
          <w:instrText xml:space="preserve"> PAGEREF _Toc214917642 \h </w:instrText>
        </w:r>
        <w:r w:rsidR="00A67B81">
          <w:rPr>
            <w:noProof/>
          </w:rPr>
        </w:r>
      </w:ins>
      <w:r w:rsidR="00A67B81">
        <w:rPr>
          <w:noProof/>
        </w:rPr>
        <w:fldChar w:fldCharType="separate"/>
      </w:r>
      <w:ins w:id="21" w:author="vivo-Zhenhua" w:date="2025-11-24T23:00:00Z">
        <w:r w:rsidR="00A67B81">
          <w:rPr>
            <w:noProof/>
          </w:rPr>
          <w:t>5</w:t>
        </w:r>
        <w:r w:rsidR="00A67B81">
          <w:rPr>
            <w:noProof/>
          </w:rPr>
          <w:fldChar w:fldCharType="end"/>
        </w:r>
      </w:ins>
    </w:p>
    <w:p w14:paraId="63E04A5B" w14:textId="444AD990" w:rsidR="00A67B81" w:rsidRDefault="00A67B81">
      <w:pPr>
        <w:pStyle w:val="TOC1"/>
        <w:rPr>
          <w:ins w:id="22" w:author="vivo-Zhenhua" w:date="2025-11-24T23:00:00Z"/>
          <w:rFonts w:asciiTheme="minorHAnsi" w:eastAsiaTheme="minorEastAsia" w:hAnsiTheme="minorHAnsi" w:cstheme="minorBidi"/>
          <w:noProof/>
          <w:kern w:val="2"/>
          <w:sz w:val="21"/>
          <w:szCs w:val="22"/>
          <w:lang w:val="en-US" w:eastAsia="zh-CN"/>
        </w:rPr>
      </w:pPr>
      <w:ins w:id="23" w:author="vivo-Zhenhua" w:date="2025-11-24T23:00:00Z">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14917643 \h </w:instrText>
        </w:r>
        <w:r>
          <w:rPr>
            <w:noProof/>
          </w:rPr>
        </w:r>
      </w:ins>
      <w:r>
        <w:rPr>
          <w:noProof/>
        </w:rPr>
        <w:fldChar w:fldCharType="separate"/>
      </w:r>
      <w:ins w:id="24" w:author="vivo-Zhenhua" w:date="2025-11-24T23:00:00Z">
        <w:r>
          <w:rPr>
            <w:noProof/>
          </w:rPr>
          <w:t>7</w:t>
        </w:r>
        <w:r>
          <w:rPr>
            <w:noProof/>
          </w:rPr>
          <w:fldChar w:fldCharType="end"/>
        </w:r>
      </w:ins>
    </w:p>
    <w:p w14:paraId="2E9162DF" w14:textId="5EEA4714" w:rsidR="00A67B81" w:rsidRDefault="00A67B81">
      <w:pPr>
        <w:pStyle w:val="TOC1"/>
        <w:rPr>
          <w:ins w:id="25" w:author="vivo-Zhenhua" w:date="2025-11-24T23:00:00Z"/>
          <w:rFonts w:asciiTheme="minorHAnsi" w:eastAsiaTheme="minorEastAsia" w:hAnsiTheme="minorHAnsi" w:cstheme="minorBidi"/>
          <w:noProof/>
          <w:kern w:val="2"/>
          <w:sz w:val="21"/>
          <w:szCs w:val="22"/>
          <w:lang w:val="en-US" w:eastAsia="zh-CN"/>
        </w:rPr>
      </w:pPr>
      <w:ins w:id="26" w:author="vivo-Zhenhua" w:date="2025-11-24T23:00:00Z">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14917644 \h </w:instrText>
        </w:r>
        <w:r>
          <w:rPr>
            <w:noProof/>
          </w:rPr>
        </w:r>
      </w:ins>
      <w:r>
        <w:rPr>
          <w:noProof/>
        </w:rPr>
        <w:fldChar w:fldCharType="separate"/>
      </w:r>
      <w:ins w:id="27" w:author="vivo-Zhenhua" w:date="2025-11-24T23:00:00Z">
        <w:r>
          <w:rPr>
            <w:noProof/>
          </w:rPr>
          <w:t>7</w:t>
        </w:r>
        <w:r>
          <w:rPr>
            <w:noProof/>
          </w:rPr>
          <w:fldChar w:fldCharType="end"/>
        </w:r>
      </w:ins>
    </w:p>
    <w:p w14:paraId="1A8AC860" w14:textId="15C89C02" w:rsidR="00A67B81" w:rsidRDefault="00A67B81">
      <w:pPr>
        <w:pStyle w:val="TOC1"/>
        <w:rPr>
          <w:ins w:id="28" w:author="vivo-Zhenhua" w:date="2025-11-24T23:00:00Z"/>
          <w:rFonts w:asciiTheme="minorHAnsi" w:eastAsiaTheme="minorEastAsia" w:hAnsiTheme="minorHAnsi" w:cstheme="minorBidi"/>
          <w:noProof/>
          <w:kern w:val="2"/>
          <w:sz w:val="21"/>
          <w:szCs w:val="22"/>
          <w:lang w:val="en-US" w:eastAsia="zh-CN"/>
        </w:rPr>
      </w:pPr>
      <w:ins w:id="29" w:author="vivo-Zhenhua" w:date="2025-11-24T23:00:00Z">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214917645 \h </w:instrText>
        </w:r>
        <w:r>
          <w:rPr>
            <w:noProof/>
          </w:rPr>
        </w:r>
      </w:ins>
      <w:r>
        <w:rPr>
          <w:noProof/>
        </w:rPr>
        <w:fldChar w:fldCharType="separate"/>
      </w:r>
      <w:ins w:id="30" w:author="vivo-Zhenhua" w:date="2025-11-24T23:00:00Z">
        <w:r>
          <w:rPr>
            <w:noProof/>
          </w:rPr>
          <w:t>7</w:t>
        </w:r>
        <w:r>
          <w:rPr>
            <w:noProof/>
          </w:rPr>
          <w:fldChar w:fldCharType="end"/>
        </w:r>
      </w:ins>
    </w:p>
    <w:p w14:paraId="5935C9AA" w14:textId="27ABDB43" w:rsidR="00A67B81" w:rsidRDefault="00A67B81">
      <w:pPr>
        <w:pStyle w:val="TOC2"/>
        <w:rPr>
          <w:ins w:id="31" w:author="vivo-Zhenhua" w:date="2025-11-24T23:00:00Z"/>
          <w:rFonts w:asciiTheme="minorHAnsi" w:eastAsiaTheme="minorEastAsia" w:hAnsiTheme="minorHAnsi" w:cstheme="minorBidi"/>
          <w:noProof/>
          <w:kern w:val="2"/>
          <w:sz w:val="21"/>
          <w:szCs w:val="22"/>
          <w:lang w:val="en-US" w:eastAsia="zh-CN"/>
        </w:rPr>
      </w:pPr>
      <w:ins w:id="32" w:author="vivo-Zhenhua" w:date="2025-11-24T23:00:00Z">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214917646 \h </w:instrText>
        </w:r>
        <w:r>
          <w:rPr>
            <w:noProof/>
          </w:rPr>
        </w:r>
      </w:ins>
      <w:r>
        <w:rPr>
          <w:noProof/>
        </w:rPr>
        <w:fldChar w:fldCharType="separate"/>
      </w:r>
      <w:ins w:id="33" w:author="vivo-Zhenhua" w:date="2025-11-24T23:00:00Z">
        <w:r>
          <w:rPr>
            <w:noProof/>
          </w:rPr>
          <w:t>7</w:t>
        </w:r>
        <w:r>
          <w:rPr>
            <w:noProof/>
          </w:rPr>
          <w:fldChar w:fldCharType="end"/>
        </w:r>
      </w:ins>
    </w:p>
    <w:p w14:paraId="7F8660D6" w14:textId="53F892A3" w:rsidR="00A67B81" w:rsidRDefault="00A67B81">
      <w:pPr>
        <w:pStyle w:val="TOC2"/>
        <w:rPr>
          <w:ins w:id="34" w:author="vivo-Zhenhua" w:date="2025-11-24T23:00:00Z"/>
          <w:rFonts w:asciiTheme="minorHAnsi" w:eastAsiaTheme="minorEastAsia" w:hAnsiTheme="minorHAnsi" w:cstheme="minorBidi"/>
          <w:noProof/>
          <w:kern w:val="2"/>
          <w:sz w:val="21"/>
          <w:szCs w:val="22"/>
          <w:lang w:val="en-US" w:eastAsia="zh-CN"/>
        </w:rPr>
      </w:pPr>
      <w:ins w:id="35" w:author="vivo-Zhenhua" w:date="2025-11-24T23:00:00Z">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214917647 \h </w:instrText>
        </w:r>
        <w:r>
          <w:rPr>
            <w:noProof/>
          </w:rPr>
        </w:r>
      </w:ins>
      <w:r>
        <w:rPr>
          <w:noProof/>
        </w:rPr>
        <w:fldChar w:fldCharType="separate"/>
      </w:r>
      <w:ins w:id="36" w:author="vivo-Zhenhua" w:date="2025-11-24T23:00:00Z">
        <w:r>
          <w:rPr>
            <w:noProof/>
          </w:rPr>
          <w:t>7</w:t>
        </w:r>
        <w:r>
          <w:rPr>
            <w:noProof/>
          </w:rPr>
          <w:fldChar w:fldCharType="end"/>
        </w:r>
      </w:ins>
    </w:p>
    <w:p w14:paraId="613DE907" w14:textId="3672E51B" w:rsidR="00A67B81" w:rsidRDefault="00A67B81">
      <w:pPr>
        <w:pStyle w:val="TOC2"/>
        <w:rPr>
          <w:ins w:id="37" w:author="vivo-Zhenhua" w:date="2025-11-24T23:00:00Z"/>
          <w:rFonts w:asciiTheme="minorHAnsi" w:eastAsiaTheme="minorEastAsia" w:hAnsiTheme="minorHAnsi" w:cstheme="minorBidi"/>
          <w:noProof/>
          <w:kern w:val="2"/>
          <w:sz w:val="21"/>
          <w:szCs w:val="22"/>
          <w:lang w:val="en-US" w:eastAsia="zh-CN"/>
        </w:rPr>
      </w:pPr>
      <w:ins w:id="38" w:author="vivo-Zhenhua" w:date="2025-11-24T23:00:00Z">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14917648 \h </w:instrText>
        </w:r>
        <w:r>
          <w:rPr>
            <w:noProof/>
          </w:rPr>
        </w:r>
      </w:ins>
      <w:r>
        <w:rPr>
          <w:noProof/>
        </w:rPr>
        <w:fldChar w:fldCharType="separate"/>
      </w:r>
      <w:ins w:id="39" w:author="vivo-Zhenhua" w:date="2025-11-24T23:00:00Z">
        <w:r>
          <w:rPr>
            <w:noProof/>
          </w:rPr>
          <w:t>8</w:t>
        </w:r>
        <w:r>
          <w:rPr>
            <w:noProof/>
          </w:rPr>
          <w:fldChar w:fldCharType="end"/>
        </w:r>
      </w:ins>
    </w:p>
    <w:p w14:paraId="1F2191FA" w14:textId="0F44D1D6" w:rsidR="00A67B81" w:rsidRDefault="00A67B81">
      <w:pPr>
        <w:pStyle w:val="TOC1"/>
        <w:rPr>
          <w:ins w:id="40" w:author="vivo-Zhenhua" w:date="2025-11-24T23:00:00Z"/>
          <w:rFonts w:asciiTheme="minorHAnsi" w:eastAsiaTheme="minorEastAsia" w:hAnsiTheme="minorHAnsi" w:cstheme="minorBidi"/>
          <w:noProof/>
          <w:kern w:val="2"/>
          <w:sz w:val="21"/>
          <w:szCs w:val="22"/>
          <w:lang w:val="en-US" w:eastAsia="zh-CN"/>
        </w:rPr>
      </w:pPr>
      <w:ins w:id="41" w:author="vivo-Zhenhua" w:date="2025-11-24T23:00:00Z">
        <w:r>
          <w:rPr>
            <w:noProof/>
          </w:rPr>
          <w:t>4</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214917649 \h </w:instrText>
        </w:r>
        <w:r>
          <w:rPr>
            <w:noProof/>
          </w:rPr>
        </w:r>
      </w:ins>
      <w:r>
        <w:rPr>
          <w:noProof/>
        </w:rPr>
        <w:fldChar w:fldCharType="separate"/>
      </w:r>
      <w:ins w:id="42" w:author="vivo-Zhenhua" w:date="2025-11-24T23:00:00Z">
        <w:r>
          <w:rPr>
            <w:noProof/>
          </w:rPr>
          <w:t>8</w:t>
        </w:r>
        <w:r>
          <w:rPr>
            <w:noProof/>
          </w:rPr>
          <w:fldChar w:fldCharType="end"/>
        </w:r>
      </w:ins>
    </w:p>
    <w:p w14:paraId="65E9F4E4" w14:textId="4F0FD65B" w:rsidR="00A67B81" w:rsidRDefault="00A67B81">
      <w:pPr>
        <w:pStyle w:val="TOC1"/>
        <w:rPr>
          <w:ins w:id="43" w:author="vivo-Zhenhua" w:date="2025-11-24T23:00:00Z"/>
          <w:rFonts w:asciiTheme="minorHAnsi" w:eastAsiaTheme="minorEastAsia" w:hAnsiTheme="minorHAnsi" w:cstheme="minorBidi"/>
          <w:noProof/>
          <w:kern w:val="2"/>
          <w:sz w:val="21"/>
          <w:szCs w:val="22"/>
          <w:lang w:val="en-US" w:eastAsia="zh-CN"/>
        </w:rPr>
      </w:pPr>
      <w:ins w:id="44" w:author="vivo-Zhenhua" w:date="2025-11-24T23:00:00Z">
        <w:r>
          <w:rPr>
            <w:noProof/>
          </w:rPr>
          <w:t>5</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214917650 \h </w:instrText>
        </w:r>
        <w:r>
          <w:rPr>
            <w:noProof/>
          </w:rPr>
        </w:r>
      </w:ins>
      <w:r>
        <w:rPr>
          <w:noProof/>
        </w:rPr>
        <w:fldChar w:fldCharType="separate"/>
      </w:r>
      <w:ins w:id="45" w:author="vivo-Zhenhua" w:date="2025-11-24T23:00:00Z">
        <w:r>
          <w:rPr>
            <w:noProof/>
          </w:rPr>
          <w:t>8</w:t>
        </w:r>
        <w:r>
          <w:rPr>
            <w:noProof/>
          </w:rPr>
          <w:fldChar w:fldCharType="end"/>
        </w:r>
      </w:ins>
    </w:p>
    <w:p w14:paraId="5B64BD32" w14:textId="0C7B55FE" w:rsidR="00A67B81" w:rsidRDefault="00A67B81">
      <w:pPr>
        <w:pStyle w:val="TOC2"/>
        <w:rPr>
          <w:ins w:id="46" w:author="vivo-Zhenhua" w:date="2025-11-24T23:00:00Z"/>
          <w:rFonts w:asciiTheme="minorHAnsi" w:eastAsiaTheme="minorEastAsia" w:hAnsiTheme="minorHAnsi" w:cstheme="minorBidi"/>
          <w:noProof/>
          <w:kern w:val="2"/>
          <w:sz w:val="21"/>
          <w:szCs w:val="22"/>
          <w:lang w:val="en-US" w:eastAsia="zh-CN"/>
        </w:rPr>
      </w:pPr>
      <w:ins w:id="47" w:author="vivo-Zhenhua" w:date="2025-11-24T23:00:00Z">
        <w:r w:rsidRPr="002362E5">
          <w:rPr>
            <w:rFonts w:eastAsia="等线"/>
            <w:noProof/>
          </w:rPr>
          <w:t>5.1</w:t>
        </w:r>
        <w:r>
          <w:rPr>
            <w:rFonts w:asciiTheme="minorHAnsi" w:eastAsiaTheme="minorEastAsia" w:hAnsiTheme="minorHAnsi" w:cstheme="minorBidi"/>
            <w:noProof/>
            <w:kern w:val="2"/>
            <w:sz w:val="21"/>
            <w:szCs w:val="22"/>
            <w:lang w:val="en-US" w:eastAsia="zh-CN"/>
          </w:rPr>
          <w:tab/>
        </w:r>
        <w:r w:rsidRPr="002362E5">
          <w:rPr>
            <w:rFonts w:eastAsia="等线"/>
            <w:noProof/>
          </w:rPr>
          <w:t>Key Issue #1: Security of UE connection setup with Data Collection NF</w:t>
        </w:r>
        <w:r>
          <w:rPr>
            <w:noProof/>
          </w:rPr>
          <w:tab/>
        </w:r>
        <w:r>
          <w:rPr>
            <w:noProof/>
          </w:rPr>
          <w:fldChar w:fldCharType="begin"/>
        </w:r>
        <w:r>
          <w:rPr>
            <w:noProof/>
          </w:rPr>
          <w:instrText xml:space="preserve"> PAGEREF _Toc214917651 \h </w:instrText>
        </w:r>
        <w:r>
          <w:rPr>
            <w:noProof/>
          </w:rPr>
        </w:r>
      </w:ins>
      <w:r>
        <w:rPr>
          <w:noProof/>
        </w:rPr>
        <w:fldChar w:fldCharType="separate"/>
      </w:r>
      <w:ins w:id="48" w:author="vivo-Zhenhua" w:date="2025-11-24T23:00:00Z">
        <w:r>
          <w:rPr>
            <w:noProof/>
          </w:rPr>
          <w:t>8</w:t>
        </w:r>
        <w:r>
          <w:rPr>
            <w:noProof/>
          </w:rPr>
          <w:fldChar w:fldCharType="end"/>
        </w:r>
      </w:ins>
    </w:p>
    <w:p w14:paraId="42BB165C" w14:textId="6832014E" w:rsidR="00A67B81" w:rsidRDefault="00A67B81">
      <w:pPr>
        <w:pStyle w:val="TOC3"/>
        <w:rPr>
          <w:ins w:id="49" w:author="vivo-Zhenhua" w:date="2025-11-24T23:00:00Z"/>
          <w:rFonts w:asciiTheme="minorHAnsi" w:eastAsiaTheme="minorEastAsia" w:hAnsiTheme="minorHAnsi" w:cstheme="minorBidi"/>
          <w:noProof/>
          <w:kern w:val="2"/>
          <w:sz w:val="21"/>
          <w:szCs w:val="22"/>
          <w:lang w:val="en-US" w:eastAsia="zh-CN"/>
        </w:rPr>
      </w:pPr>
      <w:ins w:id="50" w:author="vivo-Zhenhua" w:date="2025-11-24T23:00:00Z">
        <w:r w:rsidRPr="002362E5">
          <w:rPr>
            <w:rFonts w:eastAsia="等线"/>
            <w:noProof/>
          </w:rPr>
          <w:t>5.1.1</w:t>
        </w:r>
        <w:r>
          <w:rPr>
            <w:rFonts w:asciiTheme="minorHAnsi" w:eastAsiaTheme="minorEastAsia" w:hAnsiTheme="minorHAnsi" w:cstheme="minorBidi"/>
            <w:noProof/>
            <w:kern w:val="2"/>
            <w:sz w:val="21"/>
            <w:szCs w:val="22"/>
            <w:lang w:val="en-US" w:eastAsia="zh-CN"/>
          </w:rPr>
          <w:tab/>
        </w:r>
        <w:r w:rsidRPr="002362E5">
          <w:rPr>
            <w:rFonts w:eastAsia="等线"/>
            <w:noProof/>
          </w:rPr>
          <w:t>Key issue details</w:t>
        </w:r>
        <w:r>
          <w:rPr>
            <w:noProof/>
          </w:rPr>
          <w:tab/>
        </w:r>
        <w:r>
          <w:rPr>
            <w:noProof/>
          </w:rPr>
          <w:fldChar w:fldCharType="begin"/>
        </w:r>
        <w:r>
          <w:rPr>
            <w:noProof/>
          </w:rPr>
          <w:instrText xml:space="preserve"> PAGEREF _Toc214917652 \h </w:instrText>
        </w:r>
        <w:r>
          <w:rPr>
            <w:noProof/>
          </w:rPr>
        </w:r>
      </w:ins>
      <w:r>
        <w:rPr>
          <w:noProof/>
        </w:rPr>
        <w:fldChar w:fldCharType="separate"/>
      </w:r>
      <w:ins w:id="51" w:author="vivo-Zhenhua" w:date="2025-11-24T23:00:00Z">
        <w:r>
          <w:rPr>
            <w:noProof/>
          </w:rPr>
          <w:t>8</w:t>
        </w:r>
        <w:r>
          <w:rPr>
            <w:noProof/>
          </w:rPr>
          <w:fldChar w:fldCharType="end"/>
        </w:r>
      </w:ins>
    </w:p>
    <w:p w14:paraId="1E55902E" w14:textId="63D52B0B" w:rsidR="00A67B81" w:rsidRDefault="00A67B81">
      <w:pPr>
        <w:pStyle w:val="TOC3"/>
        <w:rPr>
          <w:ins w:id="52" w:author="vivo-Zhenhua" w:date="2025-11-24T23:00:00Z"/>
          <w:rFonts w:asciiTheme="minorHAnsi" w:eastAsiaTheme="minorEastAsia" w:hAnsiTheme="minorHAnsi" w:cstheme="minorBidi"/>
          <w:noProof/>
          <w:kern w:val="2"/>
          <w:sz w:val="21"/>
          <w:szCs w:val="22"/>
          <w:lang w:val="en-US" w:eastAsia="zh-CN"/>
        </w:rPr>
      </w:pPr>
      <w:ins w:id="53" w:author="vivo-Zhenhua" w:date="2025-11-24T23:00:00Z">
        <w:r w:rsidRPr="002362E5">
          <w:rPr>
            <w:rFonts w:eastAsia="等线"/>
            <w:noProof/>
          </w:rPr>
          <w:t>5.1.2</w:t>
        </w:r>
        <w:r>
          <w:rPr>
            <w:rFonts w:asciiTheme="minorHAnsi" w:eastAsiaTheme="minorEastAsia" w:hAnsiTheme="minorHAnsi" w:cstheme="minorBidi"/>
            <w:noProof/>
            <w:kern w:val="2"/>
            <w:sz w:val="21"/>
            <w:szCs w:val="22"/>
            <w:lang w:val="en-US" w:eastAsia="zh-CN"/>
          </w:rPr>
          <w:tab/>
        </w:r>
        <w:r w:rsidRPr="002362E5">
          <w:rPr>
            <w:rFonts w:eastAsia="等线"/>
            <w:noProof/>
          </w:rPr>
          <w:t>Security threats</w:t>
        </w:r>
        <w:r>
          <w:rPr>
            <w:noProof/>
          </w:rPr>
          <w:tab/>
        </w:r>
        <w:r>
          <w:rPr>
            <w:noProof/>
          </w:rPr>
          <w:fldChar w:fldCharType="begin"/>
        </w:r>
        <w:r>
          <w:rPr>
            <w:noProof/>
          </w:rPr>
          <w:instrText xml:space="preserve"> PAGEREF _Toc214917653 \h </w:instrText>
        </w:r>
        <w:r>
          <w:rPr>
            <w:noProof/>
          </w:rPr>
        </w:r>
      </w:ins>
      <w:r>
        <w:rPr>
          <w:noProof/>
        </w:rPr>
        <w:fldChar w:fldCharType="separate"/>
      </w:r>
      <w:ins w:id="54" w:author="vivo-Zhenhua" w:date="2025-11-24T23:00:00Z">
        <w:r>
          <w:rPr>
            <w:noProof/>
          </w:rPr>
          <w:t>8</w:t>
        </w:r>
        <w:r>
          <w:rPr>
            <w:noProof/>
          </w:rPr>
          <w:fldChar w:fldCharType="end"/>
        </w:r>
      </w:ins>
    </w:p>
    <w:p w14:paraId="5388F67F" w14:textId="3CAD8200" w:rsidR="00A67B81" w:rsidRDefault="00A67B81">
      <w:pPr>
        <w:pStyle w:val="TOC3"/>
        <w:rPr>
          <w:ins w:id="55" w:author="vivo-Zhenhua" w:date="2025-11-24T23:00:00Z"/>
          <w:rFonts w:asciiTheme="minorHAnsi" w:eastAsiaTheme="minorEastAsia" w:hAnsiTheme="minorHAnsi" w:cstheme="minorBidi"/>
          <w:noProof/>
          <w:kern w:val="2"/>
          <w:sz w:val="21"/>
          <w:szCs w:val="22"/>
          <w:lang w:val="en-US" w:eastAsia="zh-CN"/>
        </w:rPr>
      </w:pPr>
      <w:ins w:id="56" w:author="vivo-Zhenhua" w:date="2025-11-24T23:00:00Z">
        <w:r w:rsidRPr="002362E5">
          <w:rPr>
            <w:rFonts w:eastAsia="等线"/>
            <w:noProof/>
          </w:rPr>
          <w:t>5.1.3</w:t>
        </w:r>
        <w:r>
          <w:rPr>
            <w:rFonts w:asciiTheme="minorHAnsi" w:eastAsiaTheme="minorEastAsia" w:hAnsiTheme="minorHAnsi" w:cstheme="minorBidi"/>
            <w:noProof/>
            <w:kern w:val="2"/>
            <w:sz w:val="21"/>
            <w:szCs w:val="22"/>
            <w:lang w:val="en-US" w:eastAsia="zh-CN"/>
          </w:rPr>
          <w:tab/>
        </w:r>
        <w:r w:rsidRPr="002362E5">
          <w:rPr>
            <w:rFonts w:eastAsia="等线"/>
            <w:noProof/>
          </w:rPr>
          <w:t>Potential security requirements</w:t>
        </w:r>
        <w:r>
          <w:rPr>
            <w:noProof/>
          </w:rPr>
          <w:tab/>
        </w:r>
        <w:r>
          <w:rPr>
            <w:noProof/>
          </w:rPr>
          <w:fldChar w:fldCharType="begin"/>
        </w:r>
        <w:r>
          <w:rPr>
            <w:noProof/>
          </w:rPr>
          <w:instrText xml:space="preserve"> PAGEREF _Toc214917654 \h </w:instrText>
        </w:r>
        <w:r>
          <w:rPr>
            <w:noProof/>
          </w:rPr>
        </w:r>
      </w:ins>
      <w:r>
        <w:rPr>
          <w:noProof/>
        </w:rPr>
        <w:fldChar w:fldCharType="separate"/>
      </w:r>
      <w:ins w:id="57" w:author="vivo-Zhenhua" w:date="2025-11-24T23:00:00Z">
        <w:r>
          <w:rPr>
            <w:noProof/>
          </w:rPr>
          <w:t>9</w:t>
        </w:r>
        <w:r>
          <w:rPr>
            <w:noProof/>
          </w:rPr>
          <w:fldChar w:fldCharType="end"/>
        </w:r>
      </w:ins>
    </w:p>
    <w:p w14:paraId="48655268" w14:textId="2B47844C" w:rsidR="00A67B81" w:rsidRDefault="00A67B81">
      <w:pPr>
        <w:pStyle w:val="TOC2"/>
        <w:rPr>
          <w:ins w:id="58" w:author="vivo-Zhenhua" w:date="2025-11-24T23:00:00Z"/>
          <w:rFonts w:asciiTheme="minorHAnsi" w:eastAsiaTheme="minorEastAsia" w:hAnsiTheme="minorHAnsi" w:cstheme="minorBidi"/>
          <w:noProof/>
          <w:kern w:val="2"/>
          <w:sz w:val="21"/>
          <w:szCs w:val="22"/>
          <w:lang w:val="en-US" w:eastAsia="zh-CN"/>
        </w:rPr>
      </w:pPr>
      <w:ins w:id="59" w:author="vivo-Zhenhua" w:date="2025-11-24T23:00:00Z">
        <w:r w:rsidRPr="002362E5">
          <w:rPr>
            <w:rFonts w:eastAsia="等线"/>
            <w:noProof/>
          </w:rPr>
          <w:t>5.2</w:t>
        </w:r>
        <w:r>
          <w:rPr>
            <w:rFonts w:asciiTheme="minorHAnsi" w:eastAsiaTheme="minorEastAsia" w:hAnsiTheme="minorHAnsi" w:cstheme="minorBidi"/>
            <w:noProof/>
            <w:kern w:val="2"/>
            <w:sz w:val="21"/>
            <w:szCs w:val="22"/>
            <w:lang w:val="en-US" w:eastAsia="zh-CN"/>
          </w:rPr>
          <w:tab/>
        </w:r>
        <w:r w:rsidRPr="002362E5">
          <w:rPr>
            <w:rFonts w:eastAsia="等线"/>
            <w:noProof/>
          </w:rPr>
          <w:t>Key Issue #2: Security and Authorization for Exposure of UE Data towards OTT Servers</w:t>
        </w:r>
        <w:r>
          <w:rPr>
            <w:noProof/>
          </w:rPr>
          <w:tab/>
        </w:r>
        <w:r>
          <w:rPr>
            <w:noProof/>
          </w:rPr>
          <w:fldChar w:fldCharType="begin"/>
        </w:r>
        <w:r>
          <w:rPr>
            <w:noProof/>
          </w:rPr>
          <w:instrText xml:space="preserve"> PAGEREF _Toc214917655 \h </w:instrText>
        </w:r>
        <w:r>
          <w:rPr>
            <w:noProof/>
          </w:rPr>
        </w:r>
      </w:ins>
      <w:r>
        <w:rPr>
          <w:noProof/>
        </w:rPr>
        <w:fldChar w:fldCharType="separate"/>
      </w:r>
      <w:ins w:id="60" w:author="vivo-Zhenhua" w:date="2025-11-24T23:00:00Z">
        <w:r>
          <w:rPr>
            <w:noProof/>
          </w:rPr>
          <w:t>9</w:t>
        </w:r>
        <w:r>
          <w:rPr>
            <w:noProof/>
          </w:rPr>
          <w:fldChar w:fldCharType="end"/>
        </w:r>
      </w:ins>
    </w:p>
    <w:p w14:paraId="72174BAD" w14:textId="24B4CE2F" w:rsidR="00A67B81" w:rsidRDefault="00A67B81">
      <w:pPr>
        <w:pStyle w:val="TOC3"/>
        <w:rPr>
          <w:ins w:id="61" w:author="vivo-Zhenhua" w:date="2025-11-24T23:00:00Z"/>
          <w:rFonts w:asciiTheme="minorHAnsi" w:eastAsiaTheme="minorEastAsia" w:hAnsiTheme="minorHAnsi" w:cstheme="minorBidi"/>
          <w:noProof/>
          <w:kern w:val="2"/>
          <w:sz w:val="21"/>
          <w:szCs w:val="22"/>
          <w:lang w:val="en-US" w:eastAsia="zh-CN"/>
        </w:rPr>
      </w:pPr>
      <w:ins w:id="62" w:author="vivo-Zhenhua" w:date="2025-11-24T23:00:00Z">
        <w:r w:rsidRPr="002362E5">
          <w:rPr>
            <w:rFonts w:eastAsia="等线"/>
            <w:noProof/>
          </w:rPr>
          <w:t>5.2.1</w:t>
        </w:r>
        <w:r>
          <w:rPr>
            <w:rFonts w:asciiTheme="minorHAnsi" w:eastAsiaTheme="minorEastAsia" w:hAnsiTheme="minorHAnsi" w:cstheme="minorBidi"/>
            <w:noProof/>
            <w:kern w:val="2"/>
            <w:sz w:val="21"/>
            <w:szCs w:val="22"/>
            <w:lang w:val="en-US" w:eastAsia="zh-CN"/>
          </w:rPr>
          <w:tab/>
        </w:r>
        <w:r w:rsidRPr="002362E5">
          <w:rPr>
            <w:rFonts w:eastAsia="等线"/>
            <w:noProof/>
          </w:rPr>
          <w:t>Key issue details</w:t>
        </w:r>
        <w:r>
          <w:rPr>
            <w:noProof/>
          </w:rPr>
          <w:tab/>
        </w:r>
        <w:r>
          <w:rPr>
            <w:noProof/>
          </w:rPr>
          <w:fldChar w:fldCharType="begin"/>
        </w:r>
        <w:r>
          <w:rPr>
            <w:noProof/>
          </w:rPr>
          <w:instrText xml:space="preserve"> PAGEREF _Toc214917656 \h </w:instrText>
        </w:r>
        <w:r>
          <w:rPr>
            <w:noProof/>
          </w:rPr>
        </w:r>
      </w:ins>
      <w:r>
        <w:rPr>
          <w:noProof/>
        </w:rPr>
        <w:fldChar w:fldCharType="separate"/>
      </w:r>
      <w:ins w:id="63" w:author="vivo-Zhenhua" w:date="2025-11-24T23:00:00Z">
        <w:r>
          <w:rPr>
            <w:noProof/>
          </w:rPr>
          <w:t>9</w:t>
        </w:r>
        <w:r>
          <w:rPr>
            <w:noProof/>
          </w:rPr>
          <w:fldChar w:fldCharType="end"/>
        </w:r>
      </w:ins>
    </w:p>
    <w:p w14:paraId="02BF1B45" w14:textId="190027E9" w:rsidR="00A67B81" w:rsidRDefault="00A67B81">
      <w:pPr>
        <w:pStyle w:val="TOC3"/>
        <w:rPr>
          <w:ins w:id="64" w:author="vivo-Zhenhua" w:date="2025-11-24T23:00:00Z"/>
          <w:rFonts w:asciiTheme="minorHAnsi" w:eastAsiaTheme="minorEastAsia" w:hAnsiTheme="minorHAnsi" w:cstheme="minorBidi"/>
          <w:noProof/>
          <w:kern w:val="2"/>
          <w:sz w:val="21"/>
          <w:szCs w:val="22"/>
          <w:lang w:val="en-US" w:eastAsia="zh-CN"/>
        </w:rPr>
      </w:pPr>
      <w:ins w:id="65" w:author="vivo-Zhenhua" w:date="2025-11-24T23:00:00Z">
        <w:r w:rsidRPr="002362E5">
          <w:rPr>
            <w:rFonts w:eastAsia="等线"/>
            <w:noProof/>
          </w:rPr>
          <w:t>5.2.2</w:t>
        </w:r>
        <w:r>
          <w:rPr>
            <w:rFonts w:asciiTheme="minorHAnsi" w:eastAsiaTheme="minorEastAsia" w:hAnsiTheme="minorHAnsi" w:cstheme="minorBidi"/>
            <w:noProof/>
            <w:kern w:val="2"/>
            <w:sz w:val="21"/>
            <w:szCs w:val="22"/>
            <w:lang w:val="en-US" w:eastAsia="zh-CN"/>
          </w:rPr>
          <w:tab/>
        </w:r>
        <w:r w:rsidRPr="002362E5">
          <w:rPr>
            <w:rFonts w:eastAsia="等线"/>
            <w:noProof/>
          </w:rPr>
          <w:t>Security threats</w:t>
        </w:r>
        <w:r>
          <w:rPr>
            <w:noProof/>
          </w:rPr>
          <w:tab/>
        </w:r>
        <w:r>
          <w:rPr>
            <w:noProof/>
          </w:rPr>
          <w:fldChar w:fldCharType="begin"/>
        </w:r>
        <w:r>
          <w:rPr>
            <w:noProof/>
          </w:rPr>
          <w:instrText xml:space="preserve"> PAGEREF _Toc214917657 \h </w:instrText>
        </w:r>
        <w:r>
          <w:rPr>
            <w:noProof/>
          </w:rPr>
        </w:r>
      </w:ins>
      <w:r>
        <w:rPr>
          <w:noProof/>
        </w:rPr>
        <w:fldChar w:fldCharType="separate"/>
      </w:r>
      <w:ins w:id="66" w:author="vivo-Zhenhua" w:date="2025-11-24T23:00:00Z">
        <w:r>
          <w:rPr>
            <w:noProof/>
          </w:rPr>
          <w:t>9</w:t>
        </w:r>
        <w:r>
          <w:rPr>
            <w:noProof/>
          </w:rPr>
          <w:fldChar w:fldCharType="end"/>
        </w:r>
      </w:ins>
    </w:p>
    <w:p w14:paraId="7885DD6F" w14:textId="770A40BC" w:rsidR="00A67B81" w:rsidRDefault="00A67B81">
      <w:pPr>
        <w:pStyle w:val="TOC3"/>
        <w:rPr>
          <w:ins w:id="67" w:author="vivo-Zhenhua" w:date="2025-11-24T23:00:00Z"/>
          <w:rFonts w:asciiTheme="minorHAnsi" w:eastAsiaTheme="minorEastAsia" w:hAnsiTheme="minorHAnsi" w:cstheme="minorBidi"/>
          <w:noProof/>
          <w:kern w:val="2"/>
          <w:sz w:val="21"/>
          <w:szCs w:val="22"/>
          <w:lang w:val="en-US" w:eastAsia="zh-CN"/>
        </w:rPr>
      </w:pPr>
      <w:ins w:id="68" w:author="vivo-Zhenhua" w:date="2025-11-24T23:00:00Z">
        <w:r w:rsidRPr="002362E5">
          <w:rPr>
            <w:rFonts w:eastAsia="等线"/>
            <w:noProof/>
          </w:rPr>
          <w:t>5.2.3</w:t>
        </w:r>
        <w:r>
          <w:rPr>
            <w:rFonts w:asciiTheme="minorHAnsi" w:eastAsiaTheme="minorEastAsia" w:hAnsiTheme="minorHAnsi" w:cstheme="minorBidi"/>
            <w:noProof/>
            <w:kern w:val="2"/>
            <w:sz w:val="21"/>
            <w:szCs w:val="22"/>
            <w:lang w:val="en-US" w:eastAsia="zh-CN"/>
          </w:rPr>
          <w:tab/>
        </w:r>
        <w:r w:rsidRPr="002362E5">
          <w:rPr>
            <w:rFonts w:eastAsia="等线"/>
            <w:noProof/>
          </w:rPr>
          <w:t>Potential security requirements</w:t>
        </w:r>
        <w:r>
          <w:rPr>
            <w:noProof/>
          </w:rPr>
          <w:tab/>
        </w:r>
        <w:r>
          <w:rPr>
            <w:noProof/>
          </w:rPr>
          <w:fldChar w:fldCharType="begin"/>
        </w:r>
        <w:r>
          <w:rPr>
            <w:noProof/>
          </w:rPr>
          <w:instrText xml:space="preserve"> PAGEREF _Toc214917658 \h </w:instrText>
        </w:r>
        <w:r>
          <w:rPr>
            <w:noProof/>
          </w:rPr>
        </w:r>
      </w:ins>
      <w:r>
        <w:rPr>
          <w:noProof/>
        </w:rPr>
        <w:fldChar w:fldCharType="separate"/>
      </w:r>
      <w:ins w:id="69" w:author="vivo-Zhenhua" w:date="2025-11-24T23:00:00Z">
        <w:r>
          <w:rPr>
            <w:noProof/>
          </w:rPr>
          <w:t>9</w:t>
        </w:r>
        <w:r>
          <w:rPr>
            <w:noProof/>
          </w:rPr>
          <w:fldChar w:fldCharType="end"/>
        </w:r>
      </w:ins>
    </w:p>
    <w:p w14:paraId="428CF472" w14:textId="77DAF5C3" w:rsidR="00A67B81" w:rsidRDefault="00A67B81">
      <w:pPr>
        <w:pStyle w:val="TOC1"/>
        <w:rPr>
          <w:ins w:id="70" w:author="vivo-Zhenhua" w:date="2025-11-24T23:00:00Z"/>
          <w:rFonts w:asciiTheme="minorHAnsi" w:eastAsiaTheme="minorEastAsia" w:hAnsiTheme="minorHAnsi" w:cstheme="minorBidi"/>
          <w:noProof/>
          <w:kern w:val="2"/>
          <w:sz w:val="21"/>
          <w:szCs w:val="22"/>
          <w:lang w:val="en-US" w:eastAsia="zh-CN"/>
        </w:rPr>
      </w:pPr>
      <w:ins w:id="71" w:author="vivo-Zhenhua" w:date="2025-11-24T23:00:00Z">
        <w:r>
          <w:rPr>
            <w:noProof/>
          </w:rPr>
          <w:t>6</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214917659 \h </w:instrText>
        </w:r>
        <w:r>
          <w:rPr>
            <w:noProof/>
          </w:rPr>
        </w:r>
      </w:ins>
      <w:r>
        <w:rPr>
          <w:noProof/>
        </w:rPr>
        <w:fldChar w:fldCharType="separate"/>
      </w:r>
      <w:ins w:id="72" w:author="vivo-Zhenhua" w:date="2025-11-24T23:00:00Z">
        <w:r>
          <w:rPr>
            <w:noProof/>
          </w:rPr>
          <w:t>9</w:t>
        </w:r>
        <w:r>
          <w:rPr>
            <w:noProof/>
          </w:rPr>
          <w:fldChar w:fldCharType="end"/>
        </w:r>
      </w:ins>
    </w:p>
    <w:p w14:paraId="348A9367" w14:textId="4360D3FE" w:rsidR="00A67B81" w:rsidRDefault="00A67B81">
      <w:pPr>
        <w:pStyle w:val="TOC2"/>
        <w:rPr>
          <w:ins w:id="73" w:author="vivo-Zhenhua" w:date="2025-11-24T23:00:00Z"/>
          <w:rFonts w:asciiTheme="minorHAnsi" w:eastAsiaTheme="minorEastAsia" w:hAnsiTheme="minorHAnsi" w:cstheme="minorBidi"/>
          <w:noProof/>
          <w:kern w:val="2"/>
          <w:sz w:val="21"/>
          <w:szCs w:val="22"/>
          <w:lang w:val="en-US" w:eastAsia="zh-CN"/>
        </w:rPr>
      </w:pPr>
      <w:ins w:id="74" w:author="vivo-Zhenhua" w:date="2025-11-24T23:00:00Z">
        <w:r>
          <w:rPr>
            <w:noProof/>
          </w:rPr>
          <w:t>6.1</w:t>
        </w:r>
        <w:r>
          <w:rPr>
            <w:rFonts w:asciiTheme="minorHAnsi" w:eastAsiaTheme="minorEastAsia"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214917660 \h </w:instrText>
        </w:r>
        <w:r>
          <w:rPr>
            <w:noProof/>
          </w:rPr>
        </w:r>
      </w:ins>
      <w:r>
        <w:rPr>
          <w:noProof/>
        </w:rPr>
        <w:fldChar w:fldCharType="separate"/>
      </w:r>
      <w:ins w:id="75" w:author="vivo-Zhenhua" w:date="2025-11-24T23:00:00Z">
        <w:r>
          <w:rPr>
            <w:noProof/>
          </w:rPr>
          <w:t>10</w:t>
        </w:r>
        <w:r>
          <w:rPr>
            <w:noProof/>
          </w:rPr>
          <w:fldChar w:fldCharType="end"/>
        </w:r>
      </w:ins>
    </w:p>
    <w:p w14:paraId="4345B607" w14:textId="3779B4BE" w:rsidR="00A67B81" w:rsidRDefault="00A67B81">
      <w:pPr>
        <w:pStyle w:val="TOC2"/>
        <w:rPr>
          <w:ins w:id="76" w:author="vivo-Zhenhua" w:date="2025-11-24T23:00:00Z"/>
          <w:rFonts w:asciiTheme="minorHAnsi" w:eastAsiaTheme="minorEastAsia" w:hAnsiTheme="minorHAnsi" w:cstheme="minorBidi"/>
          <w:noProof/>
          <w:kern w:val="2"/>
          <w:sz w:val="21"/>
          <w:szCs w:val="22"/>
          <w:lang w:val="en-US" w:eastAsia="zh-CN"/>
        </w:rPr>
      </w:pPr>
      <w:ins w:id="77" w:author="vivo-Zhenhua" w:date="2025-11-24T23:00:00Z">
        <w:r>
          <w:rPr>
            <w:noProof/>
          </w:rPr>
          <w:t>6.2</w:t>
        </w:r>
        <w:r>
          <w:rPr>
            <w:rFonts w:asciiTheme="minorHAnsi" w:eastAsiaTheme="minorEastAsia" w:hAnsiTheme="minorHAnsi" w:cstheme="minorBidi"/>
            <w:noProof/>
            <w:kern w:val="2"/>
            <w:sz w:val="21"/>
            <w:szCs w:val="22"/>
            <w:lang w:val="en-US" w:eastAsia="zh-CN"/>
          </w:rPr>
          <w:tab/>
        </w:r>
        <w:r>
          <w:rPr>
            <w:noProof/>
          </w:rPr>
          <w:t>Solution #1: Security of UE connection setup with Data Collection NF</w:t>
        </w:r>
        <w:r>
          <w:rPr>
            <w:noProof/>
          </w:rPr>
          <w:tab/>
        </w:r>
        <w:r>
          <w:rPr>
            <w:noProof/>
          </w:rPr>
          <w:fldChar w:fldCharType="begin"/>
        </w:r>
        <w:r>
          <w:rPr>
            <w:noProof/>
          </w:rPr>
          <w:instrText xml:space="preserve"> PAGEREF _Toc214917661 \h </w:instrText>
        </w:r>
        <w:r>
          <w:rPr>
            <w:noProof/>
          </w:rPr>
        </w:r>
      </w:ins>
      <w:r>
        <w:rPr>
          <w:noProof/>
        </w:rPr>
        <w:fldChar w:fldCharType="separate"/>
      </w:r>
      <w:ins w:id="78" w:author="vivo-Zhenhua" w:date="2025-11-24T23:00:00Z">
        <w:r>
          <w:rPr>
            <w:noProof/>
          </w:rPr>
          <w:t>10</w:t>
        </w:r>
        <w:r>
          <w:rPr>
            <w:noProof/>
          </w:rPr>
          <w:fldChar w:fldCharType="end"/>
        </w:r>
      </w:ins>
    </w:p>
    <w:p w14:paraId="6464FBB0" w14:textId="2A296FD0" w:rsidR="00A67B81" w:rsidRDefault="00A67B81">
      <w:pPr>
        <w:pStyle w:val="TOC3"/>
        <w:rPr>
          <w:ins w:id="79" w:author="vivo-Zhenhua" w:date="2025-11-24T23:00:00Z"/>
          <w:rFonts w:asciiTheme="minorHAnsi" w:eastAsiaTheme="minorEastAsia" w:hAnsiTheme="minorHAnsi" w:cstheme="minorBidi"/>
          <w:noProof/>
          <w:kern w:val="2"/>
          <w:sz w:val="21"/>
          <w:szCs w:val="22"/>
          <w:lang w:val="en-US" w:eastAsia="zh-CN"/>
        </w:rPr>
      </w:pPr>
      <w:ins w:id="80" w:author="vivo-Zhenhua" w:date="2025-11-24T23:00:00Z">
        <w:r>
          <w:rPr>
            <w:noProof/>
          </w:rPr>
          <w:t>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62 \h </w:instrText>
        </w:r>
        <w:r>
          <w:rPr>
            <w:noProof/>
          </w:rPr>
        </w:r>
      </w:ins>
      <w:r>
        <w:rPr>
          <w:noProof/>
        </w:rPr>
        <w:fldChar w:fldCharType="separate"/>
      </w:r>
      <w:ins w:id="81" w:author="vivo-Zhenhua" w:date="2025-11-24T23:00:00Z">
        <w:r>
          <w:rPr>
            <w:noProof/>
          </w:rPr>
          <w:t>10</w:t>
        </w:r>
        <w:r>
          <w:rPr>
            <w:noProof/>
          </w:rPr>
          <w:fldChar w:fldCharType="end"/>
        </w:r>
      </w:ins>
    </w:p>
    <w:p w14:paraId="11188447" w14:textId="550E6BCE" w:rsidR="00A67B81" w:rsidRDefault="00A67B81">
      <w:pPr>
        <w:pStyle w:val="TOC3"/>
        <w:rPr>
          <w:ins w:id="82" w:author="vivo-Zhenhua" w:date="2025-11-24T23:00:00Z"/>
          <w:rFonts w:asciiTheme="minorHAnsi" w:eastAsiaTheme="minorEastAsia" w:hAnsiTheme="minorHAnsi" w:cstheme="minorBidi"/>
          <w:noProof/>
          <w:kern w:val="2"/>
          <w:sz w:val="21"/>
          <w:szCs w:val="22"/>
          <w:lang w:val="en-US" w:eastAsia="zh-CN"/>
        </w:rPr>
      </w:pPr>
      <w:ins w:id="83" w:author="vivo-Zhenhua" w:date="2025-11-24T23:00:00Z">
        <w:r>
          <w:rPr>
            <w:noProof/>
          </w:rPr>
          <w:t>6.2.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63 \h </w:instrText>
        </w:r>
        <w:r>
          <w:rPr>
            <w:noProof/>
          </w:rPr>
        </w:r>
      </w:ins>
      <w:r>
        <w:rPr>
          <w:noProof/>
        </w:rPr>
        <w:fldChar w:fldCharType="separate"/>
      </w:r>
      <w:ins w:id="84" w:author="vivo-Zhenhua" w:date="2025-11-24T23:00:00Z">
        <w:r>
          <w:rPr>
            <w:noProof/>
          </w:rPr>
          <w:t>10</w:t>
        </w:r>
        <w:r>
          <w:rPr>
            <w:noProof/>
          </w:rPr>
          <w:fldChar w:fldCharType="end"/>
        </w:r>
      </w:ins>
    </w:p>
    <w:p w14:paraId="74975C80" w14:textId="34231EFB" w:rsidR="00A67B81" w:rsidRDefault="00A67B81">
      <w:pPr>
        <w:pStyle w:val="TOC3"/>
        <w:rPr>
          <w:ins w:id="85" w:author="vivo-Zhenhua" w:date="2025-11-24T23:00:00Z"/>
          <w:rFonts w:asciiTheme="minorHAnsi" w:eastAsiaTheme="minorEastAsia" w:hAnsiTheme="minorHAnsi" w:cstheme="minorBidi"/>
          <w:noProof/>
          <w:kern w:val="2"/>
          <w:sz w:val="21"/>
          <w:szCs w:val="22"/>
          <w:lang w:val="en-US" w:eastAsia="zh-CN"/>
        </w:rPr>
      </w:pPr>
      <w:ins w:id="86" w:author="vivo-Zhenhua" w:date="2025-11-24T23:00:00Z">
        <w:r>
          <w:rPr>
            <w:noProof/>
          </w:rPr>
          <w:t>6.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64 \h </w:instrText>
        </w:r>
        <w:r>
          <w:rPr>
            <w:noProof/>
          </w:rPr>
        </w:r>
      </w:ins>
      <w:r>
        <w:rPr>
          <w:noProof/>
        </w:rPr>
        <w:fldChar w:fldCharType="separate"/>
      </w:r>
      <w:ins w:id="87" w:author="vivo-Zhenhua" w:date="2025-11-24T23:00:00Z">
        <w:r>
          <w:rPr>
            <w:noProof/>
          </w:rPr>
          <w:t>11</w:t>
        </w:r>
        <w:r>
          <w:rPr>
            <w:noProof/>
          </w:rPr>
          <w:fldChar w:fldCharType="end"/>
        </w:r>
      </w:ins>
    </w:p>
    <w:p w14:paraId="6DC489FE" w14:textId="0E1222DE" w:rsidR="00A67B81" w:rsidRDefault="00A67B81">
      <w:pPr>
        <w:pStyle w:val="TOC2"/>
        <w:rPr>
          <w:ins w:id="88" w:author="vivo-Zhenhua" w:date="2025-11-24T23:00:00Z"/>
          <w:rFonts w:asciiTheme="minorHAnsi" w:eastAsiaTheme="minorEastAsia" w:hAnsiTheme="minorHAnsi" w:cstheme="minorBidi"/>
          <w:noProof/>
          <w:kern w:val="2"/>
          <w:sz w:val="21"/>
          <w:szCs w:val="22"/>
          <w:lang w:val="en-US" w:eastAsia="zh-CN"/>
        </w:rPr>
      </w:pPr>
      <w:ins w:id="89" w:author="vivo-Zhenhua" w:date="2025-11-24T23:00:00Z">
        <w:r>
          <w:rPr>
            <w:noProof/>
          </w:rPr>
          <w:t>6.3</w:t>
        </w:r>
        <w:r>
          <w:rPr>
            <w:rFonts w:asciiTheme="minorHAnsi" w:eastAsiaTheme="minorEastAsia" w:hAnsiTheme="minorHAnsi" w:cstheme="minorBidi"/>
            <w:noProof/>
            <w:kern w:val="2"/>
            <w:sz w:val="21"/>
            <w:szCs w:val="22"/>
            <w:lang w:val="en-US" w:eastAsia="zh-CN"/>
          </w:rPr>
          <w:tab/>
        </w:r>
        <w:r>
          <w:rPr>
            <w:noProof/>
          </w:rPr>
          <w:t>Solution #2: Security for Data Collection using a DCF</w:t>
        </w:r>
        <w:r>
          <w:rPr>
            <w:noProof/>
          </w:rPr>
          <w:tab/>
        </w:r>
        <w:r>
          <w:rPr>
            <w:noProof/>
          </w:rPr>
          <w:fldChar w:fldCharType="begin"/>
        </w:r>
        <w:r>
          <w:rPr>
            <w:noProof/>
          </w:rPr>
          <w:instrText xml:space="preserve"> PAGEREF _Toc214917665 \h </w:instrText>
        </w:r>
        <w:r>
          <w:rPr>
            <w:noProof/>
          </w:rPr>
        </w:r>
      </w:ins>
      <w:r>
        <w:rPr>
          <w:noProof/>
        </w:rPr>
        <w:fldChar w:fldCharType="separate"/>
      </w:r>
      <w:ins w:id="90" w:author="vivo-Zhenhua" w:date="2025-11-24T23:00:00Z">
        <w:r>
          <w:rPr>
            <w:noProof/>
          </w:rPr>
          <w:t>11</w:t>
        </w:r>
        <w:r>
          <w:rPr>
            <w:noProof/>
          </w:rPr>
          <w:fldChar w:fldCharType="end"/>
        </w:r>
      </w:ins>
    </w:p>
    <w:p w14:paraId="27EEB9E7" w14:textId="26D1EA5B" w:rsidR="00A67B81" w:rsidRDefault="00A67B81">
      <w:pPr>
        <w:pStyle w:val="TOC3"/>
        <w:rPr>
          <w:ins w:id="91" w:author="vivo-Zhenhua" w:date="2025-11-24T23:00:00Z"/>
          <w:rFonts w:asciiTheme="minorHAnsi" w:eastAsiaTheme="minorEastAsia" w:hAnsiTheme="minorHAnsi" w:cstheme="minorBidi"/>
          <w:noProof/>
          <w:kern w:val="2"/>
          <w:sz w:val="21"/>
          <w:szCs w:val="22"/>
          <w:lang w:val="en-US" w:eastAsia="zh-CN"/>
        </w:rPr>
      </w:pPr>
      <w:ins w:id="92" w:author="vivo-Zhenhua" w:date="2025-11-24T23:00:00Z">
        <w:r>
          <w:rPr>
            <w:noProof/>
          </w:rPr>
          <w:t>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66 \h </w:instrText>
        </w:r>
        <w:r>
          <w:rPr>
            <w:noProof/>
          </w:rPr>
        </w:r>
      </w:ins>
      <w:r>
        <w:rPr>
          <w:noProof/>
        </w:rPr>
        <w:fldChar w:fldCharType="separate"/>
      </w:r>
      <w:ins w:id="93" w:author="vivo-Zhenhua" w:date="2025-11-24T23:00:00Z">
        <w:r>
          <w:rPr>
            <w:noProof/>
          </w:rPr>
          <w:t>11</w:t>
        </w:r>
        <w:r>
          <w:rPr>
            <w:noProof/>
          </w:rPr>
          <w:fldChar w:fldCharType="end"/>
        </w:r>
      </w:ins>
    </w:p>
    <w:p w14:paraId="0C5EAAAA" w14:textId="5F23F433" w:rsidR="00A67B81" w:rsidRDefault="00A67B81">
      <w:pPr>
        <w:pStyle w:val="TOC3"/>
        <w:rPr>
          <w:ins w:id="94" w:author="vivo-Zhenhua" w:date="2025-11-24T23:00:00Z"/>
          <w:rFonts w:asciiTheme="minorHAnsi" w:eastAsiaTheme="minorEastAsia" w:hAnsiTheme="minorHAnsi" w:cstheme="minorBidi"/>
          <w:noProof/>
          <w:kern w:val="2"/>
          <w:sz w:val="21"/>
          <w:szCs w:val="22"/>
          <w:lang w:val="en-US" w:eastAsia="zh-CN"/>
        </w:rPr>
      </w:pPr>
      <w:ins w:id="95" w:author="vivo-Zhenhua" w:date="2025-11-24T23:00:00Z">
        <w:r>
          <w:rPr>
            <w:noProof/>
          </w:rPr>
          <w:t>6.3.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67 \h </w:instrText>
        </w:r>
        <w:r>
          <w:rPr>
            <w:noProof/>
          </w:rPr>
        </w:r>
      </w:ins>
      <w:r>
        <w:rPr>
          <w:noProof/>
        </w:rPr>
        <w:fldChar w:fldCharType="separate"/>
      </w:r>
      <w:ins w:id="96" w:author="vivo-Zhenhua" w:date="2025-11-24T23:00:00Z">
        <w:r>
          <w:rPr>
            <w:noProof/>
          </w:rPr>
          <w:t>11</w:t>
        </w:r>
        <w:r>
          <w:rPr>
            <w:noProof/>
          </w:rPr>
          <w:fldChar w:fldCharType="end"/>
        </w:r>
      </w:ins>
    </w:p>
    <w:p w14:paraId="26C5E3C5" w14:textId="4A77FB65" w:rsidR="00A67B81" w:rsidRDefault="00A67B81">
      <w:pPr>
        <w:pStyle w:val="TOC3"/>
        <w:rPr>
          <w:ins w:id="97" w:author="vivo-Zhenhua" w:date="2025-11-24T23:00:00Z"/>
          <w:rFonts w:asciiTheme="minorHAnsi" w:eastAsiaTheme="minorEastAsia" w:hAnsiTheme="minorHAnsi" w:cstheme="minorBidi"/>
          <w:noProof/>
          <w:kern w:val="2"/>
          <w:sz w:val="21"/>
          <w:szCs w:val="22"/>
          <w:lang w:val="en-US" w:eastAsia="zh-CN"/>
        </w:rPr>
      </w:pPr>
      <w:ins w:id="98" w:author="vivo-Zhenhua" w:date="2025-11-24T23:00:00Z">
        <w:r>
          <w:rPr>
            <w:noProof/>
          </w:rPr>
          <w:t>6.3.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68 \h </w:instrText>
        </w:r>
        <w:r>
          <w:rPr>
            <w:noProof/>
          </w:rPr>
        </w:r>
      </w:ins>
      <w:r>
        <w:rPr>
          <w:noProof/>
        </w:rPr>
        <w:fldChar w:fldCharType="separate"/>
      </w:r>
      <w:ins w:id="99" w:author="vivo-Zhenhua" w:date="2025-11-24T23:00:00Z">
        <w:r>
          <w:rPr>
            <w:noProof/>
          </w:rPr>
          <w:t>12</w:t>
        </w:r>
        <w:r>
          <w:rPr>
            <w:noProof/>
          </w:rPr>
          <w:fldChar w:fldCharType="end"/>
        </w:r>
      </w:ins>
    </w:p>
    <w:p w14:paraId="10BFD642" w14:textId="5B153678" w:rsidR="00A67B81" w:rsidRDefault="00A67B81">
      <w:pPr>
        <w:pStyle w:val="TOC2"/>
        <w:rPr>
          <w:ins w:id="100" w:author="vivo-Zhenhua" w:date="2025-11-24T23:00:00Z"/>
          <w:rFonts w:asciiTheme="minorHAnsi" w:eastAsiaTheme="minorEastAsia" w:hAnsiTheme="minorHAnsi" w:cstheme="minorBidi"/>
          <w:noProof/>
          <w:kern w:val="2"/>
          <w:sz w:val="21"/>
          <w:szCs w:val="22"/>
          <w:lang w:val="en-US" w:eastAsia="zh-CN"/>
        </w:rPr>
      </w:pPr>
      <w:ins w:id="101" w:author="vivo-Zhenhua" w:date="2025-11-24T23:00:00Z">
        <w:r>
          <w:rPr>
            <w:noProof/>
          </w:rPr>
          <w:t>6.4</w:t>
        </w:r>
        <w:r>
          <w:rPr>
            <w:rFonts w:asciiTheme="minorHAnsi" w:eastAsiaTheme="minorEastAsia" w:hAnsiTheme="minorHAnsi" w:cstheme="minorBidi"/>
            <w:noProof/>
            <w:kern w:val="2"/>
            <w:sz w:val="21"/>
            <w:szCs w:val="22"/>
            <w:lang w:val="en-US" w:eastAsia="zh-CN"/>
          </w:rPr>
          <w:tab/>
        </w:r>
        <w:r>
          <w:rPr>
            <w:noProof/>
          </w:rPr>
          <w:t>Solution #3: Security of connection between UE and Data Collection NF</w:t>
        </w:r>
        <w:r>
          <w:rPr>
            <w:noProof/>
          </w:rPr>
          <w:tab/>
        </w:r>
        <w:r>
          <w:rPr>
            <w:noProof/>
          </w:rPr>
          <w:fldChar w:fldCharType="begin"/>
        </w:r>
        <w:r>
          <w:rPr>
            <w:noProof/>
          </w:rPr>
          <w:instrText xml:space="preserve"> PAGEREF _Toc214917669 \h </w:instrText>
        </w:r>
        <w:r>
          <w:rPr>
            <w:noProof/>
          </w:rPr>
        </w:r>
      </w:ins>
      <w:r>
        <w:rPr>
          <w:noProof/>
        </w:rPr>
        <w:fldChar w:fldCharType="separate"/>
      </w:r>
      <w:ins w:id="102" w:author="vivo-Zhenhua" w:date="2025-11-24T23:00:00Z">
        <w:r>
          <w:rPr>
            <w:noProof/>
          </w:rPr>
          <w:t>12</w:t>
        </w:r>
        <w:r>
          <w:rPr>
            <w:noProof/>
          </w:rPr>
          <w:fldChar w:fldCharType="end"/>
        </w:r>
      </w:ins>
    </w:p>
    <w:p w14:paraId="2A8B65B7" w14:textId="05188162" w:rsidR="00A67B81" w:rsidRDefault="00A67B81">
      <w:pPr>
        <w:pStyle w:val="TOC3"/>
        <w:rPr>
          <w:ins w:id="103" w:author="vivo-Zhenhua" w:date="2025-11-24T23:00:00Z"/>
          <w:rFonts w:asciiTheme="minorHAnsi" w:eastAsiaTheme="minorEastAsia" w:hAnsiTheme="minorHAnsi" w:cstheme="minorBidi"/>
          <w:noProof/>
          <w:kern w:val="2"/>
          <w:sz w:val="21"/>
          <w:szCs w:val="22"/>
          <w:lang w:val="en-US" w:eastAsia="zh-CN"/>
        </w:rPr>
      </w:pPr>
      <w:ins w:id="104" w:author="vivo-Zhenhua" w:date="2025-11-24T23:00:00Z">
        <w:r>
          <w:rPr>
            <w:noProof/>
          </w:rPr>
          <w:t>6.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70 \h </w:instrText>
        </w:r>
        <w:r>
          <w:rPr>
            <w:noProof/>
          </w:rPr>
        </w:r>
      </w:ins>
      <w:r>
        <w:rPr>
          <w:noProof/>
        </w:rPr>
        <w:fldChar w:fldCharType="separate"/>
      </w:r>
      <w:ins w:id="105" w:author="vivo-Zhenhua" w:date="2025-11-24T23:00:00Z">
        <w:r>
          <w:rPr>
            <w:noProof/>
          </w:rPr>
          <w:t>12</w:t>
        </w:r>
        <w:r>
          <w:rPr>
            <w:noProof/>
          </w:rPr>
          <w:fldChar w:fldCharType="end"/>
        </w:r>
      </w:ins>
    </w:p>
    <w:p w14:paraId="40C9D8C0" w14:textId="2923EC94" w:rsidR="00A67B81" w:rsidRDefault="00A67B81">
      <w:pPr>
        <w:pStyle w:val="TOC3"/>
        <w:rPr>
          <w:ins w:id="106" w:author="vivo-Zhenhua" w:date="2025-11-24T23:00:00Z"/>
          <w:rFonts w:asciiTheme="minorHAnsi" w:eastAsiaTheme="minorEastAsia" w:hAnsiTheme="minorHAnsi" w:cstheme="minorBidi"/>
          <w:noProof/>
          <w:kern w:val="2"/>
          <w:sz w:val="21"/>
          <w:szCs w:val="22"/>
          <w:lang w:val="en-US" w:eastAsia="zh-CN"/>
        </w:rPr>
      </w:pPr>
      <w:ins w:id="107" w:author="vivo-Zhenhua" w:date="2025-11-24T23:00:00Z">
        <w:r>
          <w:rPr>
            <w:noProof/>
          </w:rPr>
          <w:t>6.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71 \h </w:instrText>
        </w:r>
        <w:r>
          <w:rPr>
            <w:noProof/>
          </w:rPr>
        </w:r>
      </w:ins>
      <w:r>
        <w:rPr>
          <w:noProof/>
        </w:rPr>
        <w:fldChar w:fldCharType="separate"/>
      </w:r>
      <w:ins w:id="108" w:author="vivo-Zhenhua" w:date="2025-11-24T23:00:00Z">
        <w:r>
          <w:rPr>
            <w:noProof/>
          </w:rPr>
          <w:t>12</w:t>
        </w:r>
        <w:r>
          <w:rPr>
            <w:noProof/>
          </w:rPr>
          <w:fldChar w:fldCharType="end"/>
        </w:r>
      </w:ins>
    </w:p>
    <w:p w14:paraId="1A8D0B3A" w14:textId="22EEB4B5" w:rsidR="00A67B81" w:rsidRDefault="00A67B81">
      <w:pPr>
        <w:pStyle w:val="TOC3"/>
        <w:rPr>
          <w:ins w:id="109" w:author="vivo-Zhenhua" w:date="2025-11-24T23:00:00Z"/>
          <w:rFonts w:asciiTheme="minorHAnsi" w:eastAsiaTheme="minorEastAsia" w:hAnsiTheme="minorHAnsi" w:cstheme="minorBidi"/>
          <w:noProof/>
          <w:kern w:val="2"/>
          <w:sz w:val="21"/>
          <w:szCs w:val="22"/>
          <w:lang w:val="en-US" w:eastAsia="zh-CN"/>
        </w:rPr>
      </w:pPr>
      <w:ins w:id="110" w:author="vivo-Zhenhua" w:date="2025-11-24T23:00:00Z">
        <w:r>
          <w:rPr>
            <w:noProof/>
          </w:rPr>
          <w:t>6.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72 \h </w:instrText>
        </w:r>
        <w:r>
          <w:rPr>
            <w:noProof/>
          </w:rPr>
        </w:r>
      </w:ins>
      <w:r>
        <w:rPr>
          <w:noProof/>
        </w:rPr>
        <w:fldChar w:fldCharType="separate"/>
      </w:r>
      <w:ins w:id="111" w:author="vivo-Zhenhua" w:date="2025-11-24T23:00:00Z">
        <w:r>
          <w:rPr>
            <w:noProof/>
          </w:rPr>
          <w:t>13</w:t>
        </w:r>
        <w:r>
          <w:rPr>
            <w:noProof/>
          </w:rPr>
          <w:fldChar w:fldCharType="end"/>
        </w:r>
      </w:ins>
    </w:p>
    <w:p w14:paraId="2FF482DE" w14:textId="758368DC" w:rsidR="00A67B81" w:rsidRDefault="00A67B81">
      <w:pPr>
        <w:pStyle w:val="TOC2"/>
        <w:rPr>
          <w:ins w:id="112" w:author="vivo-Zhenhua" w:date="2025-11-24T23:00:00Z"/>
          <w:rFonts w:asciiTheme="minorHAnsi" w:eastAsiaTheme="minorEastAsia" w:hAnsiTheme="minorHAnsi" w:cstheme="minorBidi"/>
          <w:noProof/>
          <w:kern w:val="2"/>
          <w:sz w:val="21"/>
          <w:szCs w:val="22"/>
          <w:lang w:val="en-US" w:eastAsia="zh-CN"/>
        </w:rPr>
      </w:pPr>
      <w:ins w:id="113" w:author="vivo-Zhenhua" w:date="2025-11-24T23:00:00Z">
        <w:r>
          <w:rPr>
            <w:noProof/>
          </w:rPr>
          <w:t>6.5</w:t>
        </w:r>
        <w:r>
          <w:rPr>
            <w:rFonts w:asciiTheme="minorHAnsi" w:eastAsiaTheme="minorEastAsia" w:hAnsiTheme="minorHAnsi" w:cstheme="minorBidi"/>
            <w:noProof/>
            <w:kern w:val="2"/>
            <w:sz w:val="21"/>
            <w:szCs w:val="22"/>
            <w:lang w:val="en-US" w:eastAsia="zh-CN"/>
          </w:rPr>
          <w:tab/>
        </w:r>
        <w:r>
          <w:rPr>
            <w:noProof/>
          </w:rPr>
          <w:t>Solution #4: New solution for Security of UE connection setup with Data collection NF</w:t>
        </w:r>
        <w:r>
          <w:rPr>
            <w:noProof/>
          </w:rPr>
          <w:tab/>
        </w:r>
        <w:r>
          <w:rPr>
            <w:noProof/>
          </w:rPr>
          <w:fldChar w:fldCharType="begin"/>
        </w:r>
        <w:r>
          <w:rPr>
            <w:noProof/>
          </w:rPr>
          <w:instrText xml:space="preserve"> PAGEREF _Toc214917673 \h </w:instrText>
        </w:r>
        <w:r>
          <w:rPr>
            <w:noProof/>
          </w:rPr>
        </w:r>
      </w:ins>
      <w:r>
        <w:rPr>
          <w:noProof/>
        </w:rPr>
        <w:fldChar w:fldCharType="separate"/>
      </w:r>
      <w:ins w:id="114" w:author="vivo-Zhenhua" w:date="2025-11-24T23:00:00Z">
        <w:r>
          <w:rPr>
            <w:noProof/>
          </w:rPr>
          <w:t>13</w:t>
        </w:r>
        <w:r>
          <w:rPr>
            <w:noProof/>
          </w:rPr>
          <w:fldChar w:fldCharType="end"/>
        </w:r>
      </w:ins>
    </w:p>
    <w:p w14:paraId="524D4D79" w14:textId="4755C6F7" w:rsidR="00A67B81" w:rsidRDefault="00A67B81">
      <w:pPr>
        <w:pStyle w:val="TOC3"/>
        <w:rPr>
          <w:ins w:id="115" w:author="vivo-Zhenhua" w:date="2025-11-24T23:00:00Z"/>
          <w:rFonts w:asciiTheme="minorHAnsi" w:eastAsiaTheme="minorEastAsia" w:hAnsiTheme="minorHAnsi" w:cstheme="minorBidi"/>
          <w:noProof/>
          <w:kern w:val="2"/>
          <w:sz w:val="21"/>
          <w:szCs w:val="22"/>
          <w:lang w:val="en-US" w:eastAsia="zh-CN"/>
        </w:rPr>
      </w:pPr>
      <w:ins w:id="116" w:author="vivo-Zhenhua" w:date="2025-11-24T23:00:00Z">
        <w:r>
          <w:rPr>
            <w:noProof/>
          </w:rPr>
          <w:t>6.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74 \h </w:instrText>
        </w:r>
        <w:r>
          <w:rPr>
            <w:noProof/>
          </w:rPr>
        </w:r>
      </w:ins>
      <w:r>
        <w:rPr>
          <w:noProof/>
        </w:rPr>
        <w:fldChar w:fldCharType="separate"/>
      </w:r>
      <w:ins w:id="117" w:author="vivo-Zhenhua" w:date="2025-11-24T23:00:00Z">
        <w:r>
          <w:rPr>
            <w:noProof/>
          </w:rPr>
          <w:t>13</w:t>
        </w:r>
        <w:r>
          <w:rPr>
            <w:noProof/>
          </w:rPr>
          <w:fldChar w:fldCharType="end"/>
        </w:r>
      </w:ins>
    </w:p>
    <w:p w14:paraId="7AA1F817" w14:textId="7701EDA9" w:rsidR="00A67B81" w:rsidRDefault="00A67B81">
      <w:pPr>
        <w:pStyle w:val="TOC3"/>
        <w:rPr>
          <w:ins w:id="118" w:author="vivo-Zhenhua" w:date="2025-11-24T23:00:00Z"/>
          <w:rFonts w:asciiTheme="minorHAnsi" w:eastAsiaTheme="minorEastAsia" w:hAnsiTheme="minorHAnsi" w:cstheme="minorBidi"/>
          <w:noProof/>
          <w:kern w:val="2"/>
          <w:sz w:val="21"/>
          <w:szCs w:val="22"/>
          <w:lang w:val="en-US" w:eastAsia="zh-CN"/>
        </w:rPr>
      </w:pPr>
      <w:ins w:id="119" w:author="vivo-Zhenhua" w:date="2025-11-24T23:00:00Z">
        <w:r>
          <w:rPr>
            <w:noProof/>
          </w:rPr>
          <w:t>6.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75 \h </w:instrText>
        </w:r>
        <w:r>
          <w:rPr>
            <w:noProof/>
          </w:rPr>
        </w:r>
      </w:ins>
      <w:r>
        <w:rPr>
          <w:noProof/>
        </w:rPr>
        <w:fldChar w:fldCharType="separate"/>
      </w:r>
      <w:ins w:id="120" w:author="vivo-Zhenhua" w:date="2025-11-24T23:00:00Z">
        <w:r>
          <w:rPr>
            <w:noProof/>
          </w:rPr>
          <w:t>13</w:t>
        </w:r>
        <w:r>
          <w:rPr>
            <w:noProof/>
          </w:rPr>
          <w:fldChar w:fldCharType="end"/>
        </w:r>
      </w:ins>
    </w:p>
    <w:p w14:paraId="32B78218" w14:textId="2365B880" w:rsidR="00A67B81" w:rsidRDefault="00A67B81">
      <w:pPr>
        <w:pStyle w:val="TOC3"/>
        <w:rPr>
          <w:ins w:id="121" w:author="vivo-Zhenhua" w:date="2025-11-24T23:00:00Z"/>
          <w:rFonts w:asciiTheme="minorHAnsi" w:eastAsiaTheme="minorEastAsia" w:hAnsiTheme="minorHAnsi" w:cstheme="minorBidi"/>
          <w:noProof/>
          <w:kern w:val="2"/>
          <w:sz w:val="21"/>
          <w:szCs w:val="22"/>
          <w:lang w:val="en-US" w:eastAsia="zh-CN"/>
        </w:rPr>
      </w:pPr>
      <w:ins w:id="122" w:author="vivo-Zhenhua" w:date="2025-11-24T23:00:00Z">
        <w:r>
          <w:rPr>
            <w:noProof/>
          </w:rPr>
          <w:t>6.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76 \h </w:instrText>
        </w:r>
        <w:r>
          <w:rPr>
            <w:noProof/>
          </w:rPr>
        </w:r>
      </w:ins>
      <w:r>
        <w:rPr>
          <w:noProof/>
        </w:rPr>
        <w:fldChar w:fldCharType="separate"/>
      </w:r>
      <w:ins w:id="123" w:author="vivo-Zhenhua" w:date="2025-11-24T23:00:00Z">
        <w:r>
          <w:rPr>
            <w:noProof/>
          </w:rPr>
          <w:t>14</w:t>
        </w:r>
        <w:r>
          <w:rPr>
            <w:noProof/>
          </w:rPr>
          <w:fldChar w:fldCharType="end"/>
        </w:r>
      </w:ins>
    </w:p>
    <w:p w14:paraId="45069062" w14:textId="5E046C43" w:rsidR="00A67B81" w:rsidRDefault="00A67B81">
      <w:pPr>
        <w:pStyle w:val="TOC2"/>
        <w:rPr>
          <w:ins w:id="124" w:author="vivo-Zhenhua" w:date="2025-11-24T23:00:00Z"/>
          <w:rFonts w:asciiTheme="minorHAnsi" w:eastAsiaTheme="minorEastAsia" w:hAnsiTheme="minorHAnsi" w:cstheme="minorBidi"/>
          <w:noProof/>
          <w:kern w:val="2"/>
          <w:sz w:val="21"/>
          <w:szCs w:val="22"/>
          <w:lang w:val="en-US" w:eastAsia="zh-CN"/>
        </w:rPr>
      </w:pPr>
      <w:ins w:id="125" w:author="vivo-Zhenhua" w:date="2025-11-24T23:00:00Z">
        <w:r>
          <w:rPr>
            <w:noProof/>
          </w:rPr>
          <w:t>6.6</w:t>
        </w:r>
        <w:r>
          <w:rPr>
            <w:rFonts w:asciiTheme="minorHAnsi" w:eastAsiaTheme="minorEastAsia" w:hAnsiTheme="minorHAnsi" w:cstheme="minorBidi"/>
            <w:noProof/>
            <w:kern w:val="2"/>
            <w:sz w:val="21"/>
            <w:szCs w:val="22"/>
            <w:lang w:val="en-US" w:eastAsia="zh-CN"/>
          </w:rPr>
          <w:tab/>
        </w:r>
        <w:r>
          <w:rPr>
            <w:noProof/>
          </w:rPr>
          <w:t>Solution #5: Secure communication between UE and the data collection function</w:t>
        </w:r>
        <w:r>
          <w:rPr>
            <w:noProof/>
          </w:rPr>
          <w:tab/>
        </w:r>
        <w:r>
          <w:rPr>
            <w:noProof/>
          </w:rPr>
          <w:fldChar w:fldCharType="begin"/>
        </w:r>
        <w:r>
          <w:rPr>
            <w:noProof/>
          </w:rPr>
          <w:instrText xml:space="preserve"> PAGEREF _Toc214917677 \h </w:instrText>
        </w:r>
        <w:r>
          <w:rPr>
            <w:noProof/>
          </w:rPr>
        </w:r>
      </w:ins>
      <w:r>
        <w:rPr>
          <w:noProof/>
        </w:rPr>
        <w:fldChar w:fldCharType="separate"/>
      </w:r>
      <w:ins w:id="126" w:author="vivo-Zhenhua" w:date="2025-11-24T23:00:00Z">
        <w:r>
          <w:rPr>
            <w:noProof/>
          </w:rPr>
          <w:t>14</w:t>
        </w:r>
        <w:r>
          <w:rPr>
            <w:noProof/>
          </w:rPr>
          <w:fldChar w:fldCharType="end"/>
        </w:r>
      </w:ins>
    </w:p>
    <w:p w14:paraId="27DDEC40" w14:textId="20E24A6D" w:rsidR="00A67B81" w:rsidRDefault="00A67B81">
      <w:pPr>
        <w:pStyle w:val="TOC3"/>
        <w:rPr>
          <w:ins w:id="127" w:author="vivo-Zhenhua" w:date="2025-11-24T23:00:00Z"/>
          <w:rFonts w:asciiTheme="minorHAnsi" w:eastAsiaTheme="minorEastAsia" w:hAnsiTheme="minorHAnsi" w:cstheme="minorBidi"/>
          <w:noProof/>
          <w:kern w:val="2"/>
          <w:sz w:val="21"/>
          <w:szCs w:val="22"/>
          <w:lang w:val="en-US" w:eastAsia="zh-CN"/>
        </w:rPr>
      </w:pPr>
      <w:ins w:id="128" w:author="vivo-Zhenhua" w:date="2025-11-24T23:00:00Z">
        <w:r>
          <w:rPr>
            <w:noProof/>
          </w:rPr>
          <w:t>6.6.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78 \h </w:instrText>
        </w:r>
        <w:r>
          <w:rPr>
            <w:noProof/>
          </w:rPr>
        </w:r>
      </w:ins>
      <w:r>
        <w:rPr>
          <w:noProof/>
        </w:rPr>
        <w:fldChar w:fldCharType="separate"/>
      </w:r>
      <w:ins w:id="129" w:author="vivo-Zhenhua" w:date="2025-11-24T23:00:00Z">
        <w:r>
          <w:rPr>
            <w:noProof/>
          </w:rPr>
          <w:t>14</w:t>
        </w:r>
        <w:r>
          <w:rPr>
            <w:noProof/>
          </w:rPr>
          <w:fldChar w:fldCharType="end"/>
        </w:r>
      </w:ins>
    </w:p>
    <w:p w14:paraId="07BD1544" w14:textId="21A309DC" w:rsidR="00A67B81" w:rsidRDefault="00A67B81">
      <w:pPr>
        <w:pStyle w:val="TOC3"/>
        <w:rPr>
          <w:ins w:id="130" w:author="vivo-Zhenhua" w:date="2025-11-24T23:00:00Z"/>
          <w:rFonts w:asciiTheme="minorHAnsi" w:eastAsiaTheme="minorEastAsia" w:hAnsiTheme="minorHAnsi" w:cstheme="minorBidi"/>
          <w:noProof/>
          <w:kern w:val="2"/>
          <w:sz w:val="21"/>
          <w:szCs w:val="22"/>
          <w:lang w:val="en-US" w:eastAsia="zh-CN"/>
        </w:rPr>
      </w:pPr>
      <w:ins w:id="131" w:author="vivo-Zhenhua" w:date="2025-11-24T23:00:00Z">
        <w:r>
          <w:rPr>
            <w:noProof/>
          </w:rPr>
          <w:t>6.6.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79 \h </w:instrText>
        </w:r>
        <w:r>
          <w:rPr>
            <w:noProof/>
          </w:rPr>
        </w:r>
      </w:ins>
      <w:r>
        <w:rPr>
          <w:noProof/>
        </w:rPr>
        <w:fldChar w:fldCharType="separate"/>
      </w:r>
      <w:ins w:id="132" w:author="vivo-Zhenhua" w:date="2025-11-24T23:00:00Z">
        <w:r>
          <w:rPr>
            <w:noProof/>
          </w:rPr>
          <w:t>14</w:t>
        </w:r>
        <w:r>
          <w:rPr>
            <w:noProof/>
          </w:rPr>
          <w:fldChar w:fldCharType="end"/>
        </w:r>
      </w:ins>
    </w:p>
    <w:p w14:paraId="7BE58626" w14:textId="7A6BF239" w:rsidR="00A67B81" w:rsidRDefault="00A67B81">
      <w:pPr>
        <w:pStyle w:val="TOC3"/>
        <w:rPr>
          <w:ins w:id="133" w:author="vivo-Zhenhua" w:date="2025-11-24T23:00:00Z"/>
          <w:rFonts w:asciiTheme="minorHAnsi" w:eastAsiaTheme="minorEastAsia" w:hAnsiTheme="minorHAnsi" w:cstheme="minorBidi"/>
          <w:noProof/>
          <w:kern w:val="2"/>
          <w:sz w:val="21"/>
          <w:szCs w:val="22"/>
          <w:lang w:val="en-US" w:eastAsia="zh-CN"/>
        </w:rPr>
      </w:pPr>
      <w:ins w:id="134" w:author="vivo-Zhenhua" w:date="2025-11-24T23:00:00Z">
        <w:r>
          <w:rPr>
            <w:noProof/>
          </w:rPr>
          <w:t>6.6.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80 \h </w:instrText>
        </w:r>
        <w:r>
          <w:rPr>
            <w:noProof/>
          </w:rPr>
        </w:r>
      </w:ins>
      <w:r>
        <w:rPr>
          <w:noProof/>
        </w:rPr>
        <w:fldChar w:fldCharType="separate"/>
      </w:r>
      <w:ins w:id="135" w:author="vivo-Zhenhua" w:date="2025-11-24T23:00:00Z">
        <w:r>
          <w:rPr>
            <w:noProof/>
          </w:rPr>
          <w:t>15</w:t>
        </w:r>
        <w:r>
          <w:rPr>
            <w:noProof/>
          </w:rPr>
          <w:fldChar w:fldCharType="end"/>
        </w:r>
      </w:ins>
    </w:p>
    <w:p w14:paraId="2F5865B4" w14:textId="7511D3F7" w:rsidR="00A67B81" w:rsidRDefault="00A67B81">
      <w:pPr>
        <w:pStyle w:val="TOC2"/>
        <w:rPr>
          <w:ins w:id="136" w:author="vivo-Zhenhua" w:date="2025-11-24T23:00:00Z"/>
          <w:rFonts w:asciiTheme="minorHAnsi" w:eastAsiaTheme="minorEastAsia" w:hAnsiTheme="minorHAnsi" w:cstheme="minorBidi"/>
          <w:noProof/>
          <w:kern w:val="2"/>
          <w:sz w:val="21"/>
          <w:szCs w:val="22"/>
          <w:lang w:val="en-US" w:eastAsia="zh-CN"/>
        </w:rPr>
      </w:pPr>
      <w:ins w:id="137" w:author="vivo-Zhenhua" w:date="2025-11-24T23:00:00Z">
        <w:r>
          <w:rPr>
            <w:noProof/>
          </w:rPr>
          <w:t>6.7</w:t>
        </w:r>
        <w:r>
          <w:rPr>
            <w:rFonts w:asciiTheme="minorHAnsi" w:eastAsiaTheme="minorEastAsia" w:hAnsiTheme="minorHAnsi" w:cstheme="minorBidi"/>
            <w:noProof/>
            <w:kern w:val="2"/>
            <w:sz w:val="21"/>
            <w:szCs w:val="22"/>
            <w:lang w:val="en-US" w:eastAsia="zh-CN"/>
          </w:rPr>
          <w:tab/>
        </w:r>
        <w:r>
          <w:rPr>
            <w:noProof/>
          </w:rPr>
          <w:t>Solution #6: UE-side Data Collection Exposure</w:t>
        </w:r>
        <w:r>
          <w:rPr>
            <w:noProof/>
          </w:rPr>
          <w:tab/>
        </w:r>
        <w:r>
          <w:rPr>
            <w:noProof/>
          </w:rPr>
          <w:fldChar w:fldCharType="begin"/>
        </w:r>
        <w:r>
          <w:rPr>
            <w:noProof/>
          </w:rPr>
          <w:instrText xml:space="preserve"> PAGEREF _Toc214917681 \h </w:instrText>
        </w:r>
        <w:r>
          <w:rPr>
            <w:noProof/>
          </w:rPr>
        </w:r>
      </w:ins>
      <w:r>
        <w:rPr>
          <w:noProof/>
        </w:rPr>
        <w:fldChar w:fldCharType="separate"/>
      </w:r>
      <w:ins w:id="138" w:author="vivo-Zhenhua" w:date="2025-11-24T23:00:00Z">
        <w:r>
          <w:rPr>
            <w:noProof/>
          </w:rPr>
          <w:t>15</w:t>
        </w:r>
        <w:r>
          <w:rPr>
            <w:noProof/>
          </w:rPr>
          <w:fldChar w:fldCharType="end"/>
        </w:r>
      </w:ins>
    </w:p>
    <w:p w14:paraId="6D4274A4" w14:textId="46F0C52F" w:rsidR="00A67B81" w:rsidRDefault="00A67B81">
      <w:pPr>
        <w:pStyle w:val="TOC3"/>
        <w:rPr>
          <w:ins w:id="139" w:author="vivo-Zhenhua" w:date="2025-11-24T23:00:00Z"/>
          <w:rFonts w:asciiTheme="minorHAnsi" w:eastAsiaTheme="minorEastAsia" w:hAnsiTheme="minorHAnsi" w:cstheme="minorBidi"/>
          <w:noProof/>
          <w:kern w:val="2"/>
          <w:sz w:val="21"/>
          <w:szCs w:val="22"/>
          <w:lang w:val="en-US" w:eastAsia="zh-CN"/>
        </w:rPr>
      </w:pPr>
      <w:ins w:id="140" w:author="vivo-Zhenhua" w:date="2025-11-24T23:00:00Z">
        <w:r>
          <w:rPr>
            <w:noProof/>
          </w:rPr>
          <w:t>6.7.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82 \h </w:instrText>
        </w:r>
        <w:r>
          <w:rPr>
            <w:noProof/>
          </w:rPr>
        </w:r>
      </w:ins>
      <w:r>
        <w:rPr>
          <w:noProof/>
        </w:rPr>
        <w:fldChar w:fldCharType="separate"/>
      </w:r>
      <w:ins w:id="141" w:author="vivo-Zhenhua" w:date="2025-11-24T23:00:00Z">
        <w:r>
          <w:rPr>
            <w:noProof/>
          </w:rPr>
          <w:t>15</w:t>
        </w:r>
        <w:r>
          <w:rPr>
            <w:noProof/>
          </w:rPr>
          <w:fldChar w:fldCharType="end"/>
        </w:r>
      </w:ins>
    </w:p>
    <w:p w14:paraId="2981B802" w14:textId="4D40E83B" w:rsidR="00A67B81" w:rsidRDefault="00A67B81">
      <w:pPr>
        <w:pStyle w:val="TOC3"/>
        <w:rPr>
          <w:ins w:id="142" w:author="vivo-Zhenhua" w:date="2025-11-24T23:00:00Z"/>
          <w:rFonts w:asciiTheme="minorHAnsi" w:eastAsiaTheme="minorEastAsia" w:hAnsiTheme="minorHAnsi" w:cstheme="minorBidi"/>
          <w:noProof/>
          <w:kern w:val="2"/>
          <w:sz w:val="21"/>
          <w:szCs w:val="22"/>
          <w:lang w:val="en-US" w:eastAsia="zh-CN"/>
        </w:rPr>
      </w:pPr>
      <w:ins w:id="143" w:author="vivo-Zhenhua" w:date="2025-11-24T23:00:00Z">
        <w:r>
          <w:rPr>
            <w:noProof/>
          </w:rPr>
          <w:t>6.7.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83 \h </w:instrText>
        </w:r>
        <w:r>
          <w:rPr>
            <w:noProof/>
          </w:rPr>
        </w:r>
      </w:ins>
      <w:r>
        <w:rPr>
          <w:noProof/>
        </w:rPr>
        <w:fldChar w:fldCharType="separate"/>
      </w:r>
      <w:ins w:id="144" w:author="vivo-Zhenhua" w:date="2025-11-24T23:00:00Z">
        <w:r>
          <w:rPr>
            <w:noProof/>
          </w:rPr>
          <w:t>15</w:t>
        </w:r>
        <w:r>
          <w:rPr>
            <w:noProof/>
          </w:rPr>
          <w:fldChar w:fldCharType="end"/>
        </w:r>
      </w:ins>
    </w:p>
    <w:p w14:paraId="707CE516" w14:textId="5C0D24E8" w:rsidR="00A67B81" w:rsidRDefault="00A67B81">
      <w:pPr>
        <w:pStyle w:val="TOC3"/>
        <w:rPr>
          <w:ins w:id="145" w:author="vivo-Zhenhua" w:date="2025-11-24T23:00:00Z"/>
          <w:rFonts w:asciiTheme="minorHAnsi" w:eastAsiaTheme="minorEastAsia" w:hAnsiTheme="minorHAnsi" w:cstheme="minorBidi"/>
          <w:noProof/>
          <w:kern w:val="2"/>
          <w:sz w:val="21"/>
          <w:szCs w:val="22"/>
          <w:lang w:val="en-US" w:eastAsia="zh-CN"/>
        </w:rPr>
      </w:pPr>
      <w:ins w:id="146" w:author="vivo-Zhenhua" w:date="2025-11-24T23:00:00Z">
        <w:r>
          <w:rPr>
            <w:noProof/>
          </w:rPr>
          <w:t>6.7.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84 \h </w:instrText>
        </w:r>
        <w:r>
          <w:rPr>
            <w:noProof/>
          </w:rPr>
        </w:r>
      </w:ins>
      <w:r>
        <w:rPr>
          <w:noProof/>
        </w:rPr>
        <w:fldChar w:fldCharType="separate"/>
      </w:r>
      <w:ins w:id="147" w:author="vivo-Zhenhua" w:date="2025-11-24T23:00:00Z">
        <w:r>
          <w:rPr>
            <w:noProof/>
          </w:rPr>
          <w:t>15</w:t>
        </w:r>
        <w:r>
          <w:rPr>
            <w:noProof/>
          </w:rPr>
          <w:fldChar w:fldCharType="end"/>
        </w:r>
      </w:ins>
    </w:p>
    <w:p w14:paraId="026D7E53" w14:textId="5F52B790" w:rsidR="00A67B81" w:rsidRDefault="00A67B81">
      <w:pPr>
        <w:pStyle w:val="TOC2"/>
        <w:rPr>
          <w:ins w:id="148" w:author="vivo-Zhenhua" w:date="2025-11-24T23:00:00Z"/>
          <w:rFonts w:asciiTheme="minorHAnsi" w:eastAsiaTheme="minorEastAsia" w:hAnsiTheme="minorHAnsi" w:cstheme="minorBidi"/>
          <w:noProof/>
          <w:kern w:val="2"/>
          <w:sz w:val="21"/>
          <w:szCs w:val="22"/>
          <w:lang w:val="en-US" w:eastAsia="zh-CN"/>
        </w:rPr>
      </w:pPr>
      <w:ins w:id="149" w:author="vivo-Zhenhua" w:date="2025-11-24T23:00:00Z">
        <w:r>
          <w:rPr>
            <w:noProof/>
          </w:rPr>
          <w:t>6.8</w:t>
        </w:r>
        <w:r>
          <w:rPr>
            <w:rFonts w:asciiTheme="minorHAnsi" w:eastAsiaTheme="minorEastAsia" w:hAnsiTheme="minorHAnsi" w:cstheme="minorBidi"/>
            <w:noProof/>
            <w:kern w:val="2"/>
            <w:sz w:val="21"/>
            <w:szCs w:val="22"/>
            <w:lang w:val="en-US" w:eastAsia="zh-CN"/>
          </w:rPr>
          <w:tab/>
        </w:r>
        <w:r>
          <w:rPr>
            <w:noProof/>
          </w:rPr>
          <w:t xml:space="preserve">Solution #7: </w:t>
        </w:r>
        <w:r w:rsidRPr="002362E5">
          <w:rPr>
            <w:rFonts w:eastAsia="等线"/>
            <w:noProof/>
          </w:rPr>
          <w:t xml:space="preserve">Security and Authorization for </w:t>
        </w:r>
        <w:r>
          <w:rPr>
            <w:noProof/>
          </w:rPr>
          <w:t>Exposure of UE Data towards OTT Servers</w:t>
        </w:r>
        <w:r>
          <w:rPr>
            <w:noProof/>
          </w:rPr>
          <w:tab/>
        </w:r>
        <w:r>
          <w:rPr>
            <w:noProof/>
          </w:rPr>
          <w:fldChar w:fldCharType="begin"/>
        </w:r>
        <w:r>
          <w:rPr>
            <w:noProof/>
          </w:rPr>
          <w:instrText xml:space="preserve"> PAGEREF _Toc214917685 \h </w:instrText>
        </w:r>
        <w:r>
          <w:rPr>
            <w:noProof/>
          </w:rPr>
        </w:r>
      </w:ins>
      <w:r>
        <w:rPr>
          <w:noProof/>
        </w:rPr>
        <w:fldChar w:fldCharType="separate"/>
      </w:r>
      <w:ins w:id="150" w:author="vivo-Zhenhua" w:date="2025-11-24T23:00:00Z">
        <w:r>
          <w:rPr>
            <w:noProof/>
          </w:rPr>
          <w:t>15</w:t>
        </w:r>
        <w:r>
          <w:rPr>
            <w:noProof/>
          </w:rPr>
          <w:fldChar w:fldCharType="end"/>
        </w:r>
      </w:ins>
    </w:p>
    <w:p w14:paraId="3D93D70C" w14:textId="1CB1A52B" w:rsidR="00A67B81" w:rsidRDefault="00A67B81">
      <w:pPr>
        <w:pStyle w:val="TOC3"/>
        <w:rPr>
          <w:ins w:id="151" w:author="vivo-Zhenhua" w:date="2025-11-24T23:00:00Z"/>
          <w:rFonts w:asciiTheme="minorHAnsi" w:eastAsiaTheme="minorEastAsia" w:hAnsiTheme="minorHAnsi" w:cstheme="minorBidi"/>
          <w:noProof/>
          <w:kern w:val="2"/>
          <w:sz w:val="21"/>
          <w:szCs w:val="22"/>
          <w:lang w:val="en-US" w:eastAsia="zh-CN"/>
        </w:rPr>
      </w:pPr>
      <w:ins w:id="152" w:author="vivo-Zhenhua" w:date="2025-11-24T23:00:00Z">
        <w:r>
          <w:rPr>
            <w:noProof/>
          </w:rPr>
          <w:t>6.8.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86 \h </w:instrText>
        </w:r>
        <w:r>
          <w:rPr>
            <w:noProof/>
          </w:rPr>
        </w:r>
      </w:ins>
      <w:r>
        <w:rPr>
          <w:noProof/>
        </w:rPr>
        <w:fldChar w:fldCharType="separate"/>
      </w:r>
      <w:ins w:id="153" w:author="vivo-Zhenhua" w:date="2025-11-24T23:00:00Z">
        <w:r>
          <w:rPr>
            <w:noProof/>
          </w:rPr>
          <w:t>15</w:t>
        </w:r>
        <w:r>
          <w:rPr>
            <w:noProof/>
          </w:rPr>
          <w:fldChar w:fldCharType="end"/>
        </w:r>
      </w:ins>
    </w:p>
    <w:p w14:paraId="6BADB73C" w14:textId="7A993AD4" w:rsidR="00A67B81" w:rsidRDefault="00A67B81">
      <w:pPr>
        <w:pStyle w:val="TOC3"/>
        <w:rPr>
          <w:ins w:id="154" w:author="vivo-Zhenhua" w:date="2025-11-24T23:00:00Z"/>
          <w:rFonts w:asciiTheme="minorHAnsi" w:eastAsiaTheme="minorEastAsia" w:hAnsiTheme="minorHAnsi" w:cstheme="minorBidi"/>
          <w:noProof/>
          <w:kern w:val="2"/>
          <w:sz w:val="21"/>
          <w:szCs w:val="22"/>
          <w:lang w:val="en-US" w:eastAsia="zh-CN"/>
        </w:rPr>
      </w:pPr>
      <w:ins w:id="155" w:author="vivo-Zhenhua" w:date="2025-11-24T23:00:00Z">
        <w:r>
          <w:rPr>
            <w:noProof/>
          </w:rPr>
          <w:t>6.8.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87 \h </w:instrText>
        </w:r>
        <w:r>
          <w:rPr>
            <w:noProof/>
          </w:rPr>
        </w:r>
      </w:ins>
      <w:r>
        <w:rPr>
          <w:noProof/>
        </w:rPr>
        <w:fldChar w:fldCharType="separate"/>
      </w:r>
      <w:ins w:id="156" w:author="vivo-Zhenhua" w:date="2025-11-24T23:00:00Z">
        <w:r>
          <w:rPr>
            <w:noProof/>
          </w:rPr>
          <w:t>16</w:t>
        </w:r>
        <w:r>
          <w:rPr>
            <w:noProof/>
          </w:rPr>
          <w:fldChar w:fldCharType="end"/>
        </w:r>
      </w:ins>
    </w:p>
    <w:p w14:paraId="025B5B68" w14:textId="1E53FF59" w:rsidR="00A67B81" w:rsidRDefault="00A67B81">
      <w:pPr>
        <w:pStyle w:val="TOC3"/>
        <w:rPr>
          <w:ins w:id="157" w:author="vivo-Zhenhua" w:date="2025-11-24T23:00:00Z"/>
          <w:rFonts w:asciiTheme="minorHAnsi" w:eastAsiaTheme="minorEastAsia" w:hAnsiTheme="minorHAnsi" w:cstheme="minorBidi"/>
          <w:noProof/>
          <w:kern w:val="2"/>
          <w:sz w:val="21"/>
          <w:szCs w:val="22"/>
          <w:lang w:val="en-US" w:eastAsia="zh-CN"/>
        </w:rPr>
      </w:pPr>
      <w:ins w:id="158" w:author="vivo-Zhenhua" w:date="2025-11-24T23:00:00Z">
        <w:r>
          <w:rPr>
            <w:noProof/>
          </w:rPr>
          <w:t>6.8.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88 \h </w:instrText>
        </w:r>
        <w:r>
          <w:rPr>
            <w:noProof/>
          </w:rPr>
        </w:r>
      </w:ins>
      <w:r>
        <w:rPr>
          <w:noProof/>
        </w:rPr>
        <w:fldChar w:fldCharType="separate"/>
      </w:r>
      <w:ins w:id="159" w:author="vivo-Zhenhua" w:date="2025-11-24T23:00:00Z">
        <w:r>
          <w:rPr>
            <w:noProof/>
          </w:rPr>
          <w:t>17</w:t>
        </w:r>
        <w:r>
          <w:rPr>
            <w:noProof/>
          </w:rPr>
          <w:fldChar w:fldCharType="end"/>
        </w:r>
      </w:ins>
    </w:p>
    <w:p w14:paraId="05CE59C2" w14:textId="43C6AEF0" w:rsidR="00A67B81" w:rsidRDefault="00A67B81">
      <w:pPr>
        <w:pStyle w:val="TOC2"/>
        <w:rPr>
          <w:ins w:id="160" w:author="vivo-Zhenhua" w:date="2025-11-24T23:00:00Z"/>
          <w:rFonts w:asciiTheme="minorHAnsi" w:eastAsiaTheme="minorEastAsia" w:hAnsiTheme="minorHAnsi" w:cstheme="minorBidi"/>
          <w:noProof/>
          <w:kern w:val="2"/>
          <w:sz w:val="21"/>
          <w:szCs w:val="22"/>
          <w:lang w:val="en-US" w:eastAsia="zh-CN"/>
        </w:rPr>
      </w:pPr>
      <w:ins w:id="161" w:author="vivo-Zhenhua" w:date="2025-11-24T23:00:00Z">
        <w:r>
          <w:rPr>
            <w:noProof/>
          </w:rPr>
          <w:t>6.9</w:t>
        </w:r>
        <w:r>
          <w:rPr>
            <w:rFonts w:asciiTheme="minorHAnsi" w:eastAsiaTheme="minorEastAsia" w:hAnsiTheme="minorHAnsi" w:cstheme="minorBidi"/>
            <w:noProof/>
            <w:kern w:val="2"/>
            <w:sz w:val="21"/>
            <w:szCs w:val="22"/>
            <w:lang w:val="en-US" w:eastAsia="zh-CN"/>
          </w:rPr>
          <w:tab/>
        </w:r>
        <w:r>
          <w:rPr>
            <w:noProof/>
          </w:rPr>
          <w:t>Solution #8: Authorization for Exposure of UE Data towards OTT Servers</w:t>
        </w:r>
        <w:r>
          <w:rPr>
            <w:noProof/>
          </w:rPr>
          <w:tab/>
        </w:r>
        <w:r>
          <w:rPr>
            <w:noProof/>
          </w:rPr>
          <w:fldChar w:fldCharType="begin"/>
        </w:r>
        <w:r>
          <w:rPr>
            <w:noProof/>
          </w:rPr>
          <w:instrText xml:space="preserve"> PAGEREF _Toc214917689 \h </w:instrText>
        </w:r>
        <w:r>
          <w:rPr>
            <w:noProof/>
          </w:rPr>
        </w:r>
      </w:ins>
      <w:r>
        <w:rPr>
          <w:noProof/>
        </w:rPr>
        <w:fldChar w:fldCharType="separate"/>
      </w:r>
      <w:ins w:id="162" w:author="vivo-Zhenhua" w:date="2025-11-24T23:00:00Z">
        <w:r>
          <w:rPr>
            <w:noProof/>
          </w:rPr>
          <w:t>17</w:t>
        </w:r>
        <w:r>
          <w:rPr>
            <w:noProof/>
          </w:rPr>
          <w:fldChar w:fldCharType="end"/>
        </w:r>
      </w:ins>
    </w:p>
    <w:p w14:paraId="58562B10" w14:textId="54DB79FD" w:rsidR="00A67B81" w:rsidRDefault="00A67B81">
      <w:pPr>
        <w:pStyle w:val="TOC3"/>
        <w:rPr>
          <w:ins w:id="163" w:author="vivo-Zhenhua" w:date="2025-11-24T23:00:00Z"/>
          <w:rFonts w:asciiTheme="minorHAnsi" w:eastAsiaTheme="minorEastAsia" w:hAnsiTheme="minorHAnsi" w:cstheme="minorBidi"/>
          <w:noProof/>
          <w:kern w:val="2"/>
          <w:sz w:val="21"/>
          <w:szCs w:val="22"/>
          <w:lang w:val="en-US" w:eastAsia="zh-CN"/>
        </w:rPr>
      </w:pPr>
      <w:ins w:id="164" w:author="vivo-Zhenhua" w:date="2025-11-24T23:00:00Z">
        <w:r>
          <w:rPr>
            <w:noProof/>
          </w:rPr>
          <w:t>6.9.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90 \h </w:instrText>
        </w:r>
        <w:r>
          <w:rPr>
            <w:noProof/>
          </w:rPr>
        </w:r>
      </w:ins>
      <w:r>
        <w:rPr>
          <w:noProof/>
        </w:rPr>
        <w:fldChar w:fldCharType="separate"/>
      </w:r>
      <w:ins w:id="165" w:author="vivo-Zhenhua" w:date="2025-11-24T23:00:00Z">
        <w:r>
          <w:rPr>
            <w:noProof/>
          </w:rPr>
          <w:t>17</w:t>
        </w:r>
        <w:r>
          <w:rPr>
            <w:noProof/>
          </w:rPr>
          <w:fldChar w:fldCharType="end"/>
        </w:r>
      </w:ins>
    </w:p>
    <w:p w14:paraId="7CBEEF7F" w14:textId="3FABE2A0" w:rsidR="00A67B81" w:rsidRDefault="00A67B81">
      <w:pPr>
        <w:pStyle w:val="TOC3"/>
        <w:rPr>
          <w:ins w:id="166" w:author="vivo-Zhenhua" w:date="2025-11-24T23:00:00Z"/>
          <w:rFonts w:asciiTheme="minorHAnsi" w:eastAsiaTheme="minorEastAsia" w:hAnsiTheme="minorHAnsi" w:cstheme="minorBidi"/>
          <w:noProof/>
          <w:kern w:val="2"/>
          <w:sz w:val="21"/>
          <w:szCs w:val="22"/>
          <w:lang w:val="en-US" w:eastAsia="zh-CN"/>
        </w:rPr>
      </w:pPr>
      <w:ins w:id="167" w:author="vivo-Zhenhua" w:date="2025-11-24T23:00:00Z">
        <w:r>
          <w:rPr>
            <w:noProof/>
          </w:rPr>
          <w:t>6.9.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91 \h </w:instrText>
        </w:r>
        <w:r>
          <w:rPr>
            <w:noProof/>
          </w:rPr>
        </w:r>
      </w:ins>
      <w:r>
        <w:rPr>
          <w:noProof/>
        </w:rPr>
        <w:fldChar w:fldCharType="separate"/>
      </w:r>
      <w:ins w:id="168" w:author="vivo-Zhenhua" w:date="2025-11-24T23:00:00Z">
        <w:r>
          <w:rPr>
            <w:noProof/>
          </w:rPr>
          <w:t>17</w:t>
        </w:r>
        <w:r>
          <w:rPr>
            <w:noProof/>
          </w:rPr>
          <w:fldChar w:fldCharType="end"/>
        </w:r>
      </w:ins>
    </w:p>
    <w:p w14:paraId="43F6E53B" w14:textId="3D3B412D" w:rsidR="00A67B81" w:rsidRDefault="00A67B81">
      <w:pPr>
        <w:pStyle w:val="TOC3"/>
        <w:rPr>
          <w:ins w:id="169" w:author="vivo-Zhenhua" w:date="2025-11-24T23:00:00Z"/>
          <w:rFonts w:asciiTheme="minorHAnsi" w:eastAsiaTheme="minorEastAsia" w:hAnsiTheme="minorHAnsi" w:cstheme="minorBidi"/>
          <w:noProof/>
          <w:kern w:val="2"/>
          <w:sz w:val="21"/>
          <w:szCs w:val="22"/>
          <w:lang w:val="en-US" w:eastAsia="zh-CN"/>
        </w:rPr>
      </w:pPr>
      <w:ins w:id="170" w:author="vivo-Zhenhua" w:date="2025-11-24T23:00:00Z">
        <w:r>
          <w:rPr>
            <w:noProof/>
          </w:rPr>
          <w:t>6.9.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92 \h </w:instrText>
        </w:r>
        <w:r>
          <w:rPr>
            <w:noProof/>
          </w:rPr>
        </w:r>
      </w:ins>
      <w:r>
        <w:rPr>
          <w:noProof/>
        </w:rPr>
        <w:fldChar w:fldCharType="separate"/>
      </w:r>
      <w:ins w:id="171" w:author="vivo-Zhenhua" w:date="2025-11-24T23:00:00Z">
        <w:r>
          <w:rPr>
            <w:noProof/>
          </w:rPr>
          <w:t>18</w:t>
        </w:r>
        <w:r>
          <w:rPr>
            <w:noProof/>
          </w:rPr>
          <w:fldChar w:fldCharType="end"/>
        </w:r>
      </w:ins>
    </w:p>
    <w:p w14:paraId="71C4D947" w14:textId="07932849" w:rsidR="00A67B81" w:rsidRDefault="00A67B81">
      <w:pPr>
        <w:pStyle w:val="TOC2"/>
        <w:rPr>
          <w:ins w:id="172" w:author="vivo-Zhenhua" w:date="2025-11-24T23:00:00Z"/>
          <w:rFonts w:asciiTheme="minorHAnsi" w:eastAsiaTheme="minorEastAsia" w:hAnsiTheme="minorHAnsi" w:cstheme="minorBidi"/>
          <w:noProof/>
          <w:kern w:val="2"/>
          <w:sz w:val="21"/>
          <w:szCs w:val="22"/>
          <w:lang w:val="en-US" w:eastAsia="zh-CN"/>
        </w:rPr>
      </w:pPr>
      <w:ins w:id="173" w:author="vivo-Zhenhua" w:date="2025-11-24T23:00:00Z">
        <w:r>
          <w:rPr>
            <w:noProof/>
          </w:rPr>
          <w:t>6.10</w:t>
        </w:r>
        <w:r>
          <w:rPr>
            <w:rFonts w:asciiTheme="minorHAnsi" w:eastAsiaTheme="minorEastAsia" w:hAnsiTheme="minorHAnsi" w:cstheme="minorBidi"/>
            <w:noProof/>
            <w:kern w:val="2"/>
            <w:sz w:val="21"/>
            <w:szCs w:val="22"/>
            <w:lang w:val="en-US" w:eastAsia="zh-CN"/>
          </w:rPr>
          <w:tab/>
        </w:r>
        <w:r>
          <w:rPr>
            <w:noProof/>
          </w:rPr>
          <w:t>Solution #9: Secure mechanism for NEF and OTT/AF interaction</w:t>
        </w:r>
        <w:r>
          <w:rPr>
            <w:noProof/>
          </w:rPr>
          <w:tab/>
        </w:r>
        <w:r>
          <w:rPr>
            <w:noProof/>
          </w:rPr>
          <w:fldChar w:fldCharType="begin"/>
        </w:r>
        <w:r>
          <w:rPr>
            <w:noProof/>
          </w:rPr>
          <w:instrText xml:space="preserve"> PAGEREF _Toc214917693 \h </w:instrText>
        </w:r>
        <w:r>
          <w:rPr>
            <w:noProof/>
          </w:rPr>
        </w:r>
      </w:ins>
      <w:r>
        <w:rPr>
          <w:noProof/>
        </w:rPr>
        <w:fldChar w:fldCharType="separate"/>
      </w:r>
      <w:ins w:id="174" w:author="vivo-Zhenhua" w:date="2025-11-24T23:00:00Z">
        <w:r>
          <w:rPr>
            <w:noProof/>
          </w:rPr>
          <w:t>18</w:t>
        </w:r>
        <w:r>
          <w:rPr>
            <w:noProof/>
          </w:rPr>
          <w:fldChar w:fldCharType="end"/>
        </w:r>
      </w:ins>
    </w:p>
    <w:p w14:paraId="27D0789F" w14:textId="537849A2" w:rsidR="00A67B81" w:rsidRDefault="00A67B81">
      <w:pPr>
        <w:pStyle w:val="TOC3"/>
        <w:rPr>
          <w:ins w:id="175" w:author="vivo-Zhenhua" w:date="2025-11-24T23:00:00Z"/>
          <w:rFonts w:asciiTheme="minorHAnsi" w:eastAsiaTheme="minorEastAsia" w:hAnsiTheme="minorHAnsi" w:cstheme="minorBidi"/>
          <w:noProof/>
          <w:kern w:val="2"/>
          <w:sz w:val="21"/>
          <w:szCs w:val="22"/>
          <w:lang w:val="en-US" w:eastAsia="zh-CN"/>
        </w:rPr>
      </w:pPr>
      <w:ins w:id="176" w:author="vivo-Zhenhua" w:date="2025-11-24T23:00:00Z">
        <w:r>
          <w:rPr>
            <w:noProof/>
          </w:rPr>
          <w:t>6.10.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94 \h </w:instrText>
        </w:r>
        <w:r>
          <w:rPr>
            <w:noProof/>
          </w:rPr>
        </w:r>
      </w:ins>
      <w:r>
        <w:rPr>
          <w:noProof/>
        </w:rPr>
        <w:fldChar w:fldCharType="separate"/>
      </w:r>
      <w:ins w:id="177" w:author="vivo-Zhenhua" w:date="2025-11-24T23:00:00Z">
        <w:r>
          <w:rPr>
            <w:noProof/>
          </w:rPr>
          <w:t>18</w:t>
        </w:r>
        <w:r>
          <w:rPr>
            <w:noProof/>
          </w:rPr>
          <w:fldChar w:fldCharType="end"/>
        </w:r>
      </w:ins>
    </w:p>
    <w:p w14:paraId="03B0411C" w14:textId="30DFA58C" w:rsidR="00A67B81" w:rsidRDefault="00A67B81">
      <w:pPr>
        <w:pStyle w:val="TOC3"/>
        <w:rPr>
          <w:ins w:id="178" w:author="vivo-Zhenhua" w:date="2025-11-24T23:00:00Z"/>
          <w:rFonts w:asciiTheme="minorHAnsi" w:eastAsiaTheme="minorEastAsia" w:hAnsiTheme="minorHAnsi" w:cstheme="minorBidi"/>
          <w:noProof/>
          <w:kern w:val="2"/>
          <w:sz w:val="21"/>
          <w:szCs w:val="22"/>
          <w:lang w:val="en-US" w:eastAsia="zh-CN"/>
        </w:rPr>
      </w:pPr>
      <w:ins w:id="179" w:author="vivo-Zhenhua" w:date="2025-11-24T23:00:00Z">
        <w:r>
          <w:rPr>
            <w:noProof/>
          </w:rPr>
          <w:t>6.10.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95 \h </w:instrText>
        </w:r>
        <w:r>
          <w:rPr>
            <w:noProof/>
          </w:rPr>
        </w:r>
      </w:ins>
      <w:r>
        <w:rPr>
          <w:noProof/>
        </w:rPr>
        <w:fldChar w:fldCharType="separate"/>
      </w:r>
      <w:ins w:id="180" w:author="vivo-Zhenhua" w:date="2025-11-24T23:00:00Z">
        <w:r>
          <w:rPr>
            <w:noProof/>
          </w:rPr>
          <w:t>18</w:t>
        </w:r>
        <w:r>
          <w:rPr>
            <w:noProof/>
          </w:rPr>
          <w:fldChar w:fldCharType="end"/>
        </w:r>
      </w:ins>
    </w:p>
    <w:p w14:paraId="1BBE7E61" w14:textId="1FB91ACF" w:rsidR="00A67B81" w:rsidRDefault="00A67B81">
      <w:pPr>
        <w:pStyle w:val="TOC3"/>
        <w:rPr>
          <w:ins w:id="181" w:author="vivo-Zhenhua" w:date="2025-11-24T23:00:00Z"/>
          <w:rFonts w:asciiTheme="minorHAnsi" w:eastAsiaTheme="minorEastAsia" w:hAnsiTheme="minorHAnsi" w:cstheme="minorBidi"/>
          <w:noProof/>
          <w:kern w:val="2"/>
          <w:sz w:val="21"/>
          <w:szCs w:val="22"/>
          <w:lang w:val="en-US" w:eastAsia="zh-CN"/>
        </w:rPr>
      </w:pPr>
      <w:ins w:id="182" w:author="vivo-Zhenhua" w:date="2025-11-24T23:00:00Z">
        <w:r>
          <w:rPr>
            <w:noProof/>
          </w:rPr>
          <w:lastRenderedPageBreak/>
          <w:t>6.10.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96 \h </w:instrText>
        </w:r>
        <w:r>
          <w:rPr>
            <w:noProof/>
          </w:rPr>
        </w:r>
      </w:ins>
      <w:r>
        <w:rPr>
          <w:noProof/>
        </w:rPr>
        <w:fldChar w:fldCharType="separate"/>
      </w:r>
      <w:ins w:id="183" w:author="vivo-Zhenhua" w:date="2025-11-24T23:00:00Z">
        <w:r>
          <w:rPr>
            <w:noProof/>
          </w:rPr>
          <w:t>18</w:t>
        </w:r>
        <w:r>
          <w:rPr>
            <w:noProof/>
          </w:rPr>
          <w:fldChar w:fldCharType="end"/>
        </w:r>
      </w:ins>
    </w:p>
    <w:p w14:paraId="76031358" w14:textId="4910559F" w:rsidR="00A67B81" w:rsidRDefault="00A67B81">
      <w:pPr>
        <w:pStyle w:val="TOC2"/>
        <w:rPr>
          <w:ins w:id="184" w:author="vivo-Zhenhua" w:date="2025-11-24T23:00:00Z"/>
          <w:rFonts w:asciiTheme="minorHAnsi" w:eastAsiaTheme="minorEastAsia" w:hAnsiTheme="minorHAnsi" w:cstheme="minorBidi"/>
          <w:noProof/>
          <w:kern w:val="2"/>
          <w:sz w:val="21"/>
          <w:szCs w:val="22"/>
          <w:lang w:val="en-US" w:eastAsia="zh-CN"/>
        </w:rPr>
      </w:pPr>
      <w:ins w:id="185" w:author="vivo-Zhenhua" w:date="2025-11-24T23:00:00Z">
        <w:r>
          <w:rPr>
            <w:noProof/>
          </w:rPr>
          <w:t>6.11</w:t>
        </w:r>
        <w:r>
          <w:rPr>
            <w:rFonts w:asciiTheme="minorHAnsi" w:eastAsiaTheme="minorEastAsia" w:hAnsiTheme="minorHAnsi" w:cstheme="minorBidi"/>
            <w:noProof/>
            <w:kern w:val="2"/>
            <w:sz w:val="21"/>
            <w:szCs w:val="22"/>
            <w:lang w:val="en-US" w:eastAsia="zh-CN"/>
          </w:rPr>
          <w:tab/>
        </w:r>
        <w:r>
          <w:rPr>
            <w:noProof/>
          </w:rPr>
          <w:t>Solution #10: Granular authorization for OTT/AF</w:t>
        </w:r>
        <w:r>
          <w:rPr>
            <w:noProof/>
          </w:rPr>
          <w:tab/>
        </w:r>
        <w:r>
          <w:rPr>
            <w:noProof/>
          </w:rPr>
          <w:fldChar w:fldCharType="begin"/>
        </w:r>
        <w:r>
          <w:rPr>
            <w:noProof/>
          </w:rPr>
          <w:instrText xml:space="preserve"> PAGEREF _Toc214917697 \h </w:instrText>
        </w:r>
        <w:r>
          <w:rPr>
            <w:noProof/>
          </w:rPr>
        </w:r>
      </w:ins>
      <w:r>
        <w:rPr>
          <w:noProof/>
        </w:rPr>
        <w:fldChar w:fldCharType="separate"/>
      </w:r>
      <w:ins w:id="186" w:author="vivo-Zhenhua" w:date="2025-11-24T23:00:00Z">
        <w:r>
          <w:rPr>
            <w:noProof/>
          </w:rPr>
          <w:t>18</w:t>
        </w:r>
        <w:r>
          <w:rPr>
            <w:noProof/>
          </w:rPr>
          <w:fldChar w:fldCharType="end"/>
        </w:r>
      </w:ins>
    </w:p>
    <w:p w14:paraId="6F0A1B70" w14:textId="2235B829" w:rsidR="00A67B81" w:rsidRDefault="00A67B81">
      <w:pPr>
        <w:pStyle w:val="TOC3"/>
        <w:rPr>
          <w:ins w:id="187" w:author="vivo-Zhenhua" w:date="2025-11-24T23:00:00Z"/>
          <w:rFonts w:asciiTheme="minorHAnsi" w:eastAsiaTheme="minorEastAsia" w:hAnsiTheme="minorHAnsi" w:cstheme="minorBidi"/>
          <w:noProof/>
          <w:kern w:val="2"/>
          <w:sz w:val="21"/>
          <w:szCs w:val="22"/>
          <w:lang w:val="en-US" w:eastAsia="zh-CN"/>
        </w:rPr>
      </w:pPr>
      <w:ins w:id="188" w:author="vivo-Zhenhua" w:date="2025-11-24T23:00:00Z">
        <w:r>
          <w:rPr>
            <w:noProof/>
          </w:rPr>
          <w:t>6.1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98 \h </w:instrText>
        </w:r>
        <w:r>
          <w:rPr>
            <w:noProof/>
          </w:rPr>
        </w:r>
      </w:ins>
      <w:r>
        <w:rPr>
          <w:noProof/>
        </w:rPr>
        <w:fldChar w:fldCharType="separate"/>
      </w:r>
      <w:ins w:id="189" w:author="vivo-Zhenhua" w:date="2025-11-24T23:00:00Z">
        <w:r>
          <w:rPr>
            <w:noProof/>
          </w:rPr>
          <w:t>18</w:t>
        </w:r>
        <w:r>
          <w:rPr>
            <w:noProof/>
          </w:rPr>
          <w:fldChar w:fldCharType="end"/>
        </w:r>
      </w:ins>
    </w:p>
    <w:p w14:paraId="71CB9D48" w14:textId="1406294C" w:rsidR="00A67B81" w:rsidRDefault="00A67B81">
      <w:pPr>
        <w:pStyle w:val="TOC3"/>
        <w:rPr>
          <w:ins w:id="190" w:author="vivo-Zhenhua" w:date="2025-11-24T23:00:00Z"/>
          <w:rFonts w:asciiTheme="minorHAnsi" w:eastAsiaTheme="minorEastAsia" w:hAnsiTheme="minorHAnsi" w:cstheme="minorBidi"/>
          <w:noProof/>
          <w:kern w:val="2"/>
          <w:sz w:val="21"/>
          <w:szCs w:val="22"/>
          <w:lang w:val="en-US" w:eastAsia="zh-CN"/>
        </w:rPr>
      </w:pPr>
      <w:ins w:id="191" w:author="vivo-Zhenhua" w:date="2025-11-24T23:00:00Z">
        <w:r>
          <w:rPr>
            <w:noProof/>
          </w:rPr>
          <w:t>6.1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99 \h </w:instrText>
        </w:r>
        <w:r>
          <w:rPr>
            <w:noProof/>
          </w:rPr>
        </w:r>
      </w:ins>
      <w:r>
        <w:rPr>
          <w:noProof/>
        </w:rPr>
        <w:fldChar w:fldCharType="separate"/>
      </w:r>
      <w:ins w:id="192" w:author="vivo-Zhenhua" w:date="2025-11-24T23:00:00Z">
        <w:r>
          <w:rPr>
            <w:noProof/>
          </w:rPr>
          <w:t>19</w:t>
        </w:r>
        <w:r>
          <w:rPr>
            <w:noProof/>
          </w:rPr>
          <w:fldChar w:fldCharType="end"/>
        </w:r>
      </w:ins>
    </w:p>
    <w:p w14:paraId="2B5DCE44" w14:textId="6D432062" w:rsidR="00A67B81" w:rsidRDefault="00A67B81">
      <w:pPr>
        <w:pStyle w:val="TOC3"/>
        <w:rPr>
          <w:ins w:id="193" w:author="vivo-Zhenhua" w:date="2025-11-24T23:00:00Z"/>
          <w:rFonts w:asciiTheme="minorHAnsi" w:eastAsiaTheme="minorEastAsia" w:hAnsiTheme="minorHAnsi" w:cstheme="minorBidi"/>
          <w:noProof/>
          <w:kern w:val="2"/>
          <w:sz w:val="21"/>
          <w:szCs w:val="22"/>
          <w:lang w:val="en-US" w:eastAsia="zh-CN"/>
        </w:rPr>
      </w:pPr>
      <w:ins w:id="194" w:author="vivo-Zhenhua" w:date="2025-11-24T23:00:00Z">
        <w:r>
          <w:rPr>
            <w:noProof/>
          </w:rPr>
          <w:t>6.1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700 \h </w:instrText>
        </w:r>
        <w:r>
          <w:rPr>
            <w:noProof/>
          </w:rPr>
        </w:r>
      </w:ins>
      <w:r>
        <w:rPr>
          <w:noProof/>
        </w:rPr>
        <w:fldChar w:fldCharType="separate"/>
      </w:r>
      <w:ins w:id="195" w:author="vivo-Zhenhua" w:date="2025-11-24T23:00:00Z">
        <w:r>
          <w:rPr>
            <w:noProof/>
          </w:rPr>
          <w:t>20</w:t>
        </w:r>
        <w:r>
          <w:rPr>
            <w:noProof/>
          </w:rPr>
          <w:fldChar w:fldCharType="end"/>
        </w:r>
      </w:ins>
    </w:p>
    <w:p w14:paraId="48BECAF6" w14:textId="224326EA" w:rsidR="00A67B81" w:rsidRDefault="00A67B81">
      <w:pPr>
        <w:pStyle w:val="TOC2"/>
        <w:rPr>
          <w:ins w:id="196" w:author="vivo-Zhenhua" w:date="2025-11-24T23:00:00Z"/>
          <w:rFonts w:asciiTheme="minorHAnsi" w:eastAsiaTheme="minorEastAsia" w:hAnsiTheme="minorHAnsi" w:cstheme="minorBidi"/>
          <w:noProof/>
          <w:kern w:val="2"/>
          <w:sz w:val="21"/>
          <w:szCs w:val="22"/>
          <w:lang w:val="en-US" w:eastAsia="zh-CN"/>
        </w:rPr>
      </w:pPr>
      <w:ins w:id="197" w:author="vivo-Zhenhua" w:date="2025-11-24T23:00:00Z">
        <w:r>
          <w:rPr>
            <w:noProof/>
          </w:rPr>
          <w:t>6.12</w:t>
        </w:r>
        <w:r>
          <w:rPr>
            <w:rFonts w:asciiTheme="minorHAnsi" w:eastAsiaTheme="minorEastAsia" w:hAnsiTheme="minorHAnsi" w:cstheme="minorBidi"/>
            <w:noProof/>
            <w:kern w:val="2"/>
            <w:sz w:val="21"/>
            <w:szCs w:val="22"/>
            <w:lang w:val="en-US" w:eastAsia="zh-CN"/>
          </w:rPr>
          <w:tab/>
        </w:r>
        <w:r>
          <w:rPr>
            <w:noProof/>
          </w:rPr>
          <w:t>Solution #11: Security of UE connection setup with Data Collection NF using TLS</w:t>
        </w:r>
        <w:r>
          <w:rPr>
            <w:noProof/>
          </w:rPr>
          <w:tab/>
        </w:r>
        <w:r>
          <w:rPr>
            <w:noProof/>
          </w:rPr>
          <w:fldChar w:fldCharType="begin"/>
        </w:r>
        <w:r>
          <w:rPr>
            <w:noProof/>
          </w:rPr>
          <w:instrText xml:space="preserve"> PAGEREF _Toc214917701 \h </w:instrText>
        </w:r>
        <w:r>
          <w:rPr>
            <w:noProof/>
          </w:rPr>
        </w:r>
      </w:ins>
      <w:r>
        <w:rPr>
          <w:noProof/>
        </w:rPr>
        <w:fldChar w:fldCharType="separate"/>
      </w:r>
      <w:ins w:id="198" w:author="vivo-Zhenhua" w:date="2025-11-24T23:00:00Z">
        <w:r>
          <w:rPr>
            <w:noProof/>
          </w:rPr>
          <w:t>20</w:t>
        </w:r>
        <w:r>
          <w:rPr>
            <w:noProof/>
          </w:rPr>
          <w:fldChar w:fldCharType="end"/>
        </w:r>
      </w:ins>
    </w:p>
    <w:p w14:paraId="5A7D2B6A" w14:textId="51DF4866" w:rsidR="00A67B81" w:rsidRDefault="00A67B81">
      <w:pPr>
        <w:pStyle w:val="TOC3"/>
        <w:rPr>
          <w:ins w:id="199" w:author="vivo-Zhenhua" w:date="2025-11-24T23:00:00Z"/>
          <w:rFonts w:asciiTheme="minorHAnsi" w:eastAsiaTheme="minorEastAsia" w:hAnsiTheme="minorHAnsi" w:cstheme="minorBidi"/>
          <w:noProof/>
          <w:kern w:val="2"/>
          <w:sz w:val="21"/>
          <w:szCs w:val="22"/>
          <w:lang w:val="en-US" w:eastAsia="zh-CN"/>
        </w:rPr>
      </w:pPr>
      <w:ins w:id="200" w:author="vivo-Zhenhua" w:date="2025-11-24T23:00:00Z">
        <w:r>
          <w:rPr>
            <w:noProof/>
          </w:rPr>
          <w:t>6.1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702 \h </w:instrText>
        </w:r>
        <w:r>
          <w:rPr>
            <w:noProof/>
          </w:rPr>
        </w:r>
      </w:ins>
      <w:r>
        <w:rPr>
          <w:noProof/>
        </w:rPr>
        <w:fldChar w:fldCharType="separate"/>
      </w:r>
      <w:ins w:id="201" w:author="vivo-Zhenhua" w:date="2025-11-24T23:00:00Z">
        <w:r>
          <w:rPr>
            <w:noProof/>
          </w:rPr>
          <w:t>20</w:t>
        </w:r>
        <w:r>
          <w:rPr>
            <w:noProof/>
          </w:rPr>
          <w:fldChar w:fldCharType="end"/>
        </w:r>
      </w:ins>
    </w:p>
    <w:p w14:paraId="0EF75881" w14:textId="71AB9B7A" w:rsidR="00A67B81" w:rsidRDefault="00A67B81">
      <w:pPr>
        <w:pStyle w:val="TOC3"/>
        <w:rPr>
          <w:ins w:id="202" w:author="vivo-Zhenhua" w:date="2025-11-24T23:00:00Z"/>
          <w:rFonts w:asciiTheme="minorHAnsi" w:eastAsiaTheme="minorEastAsia" w:hAnsiTheme="minorHAnsi" w:cstheme="minorBidi"/>
          <w:noProof/>
          <w:kern w:val="2"/>
          <w:sz w:val="21"/>
          <w:szCs w:val="22"/>
          <w:lang w:val="en-US" w:eastAsia="zh-CN"/>
        </w:rPr>
      </w:pPr>
      <w:ins w:id="203" w:author="vivo-Zhenhua" w:date="2025-11-24T23:00:00Z">
        <w:r>
          <w:rPr>
            <w:noProof/>
          </w:rPr>
          <w:t>6.12.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703 \h </w:instrText>
        </w:r>
        <w:r>
          <w:rPr>
            <w:noProof/>
          </w:rPr>
        </w:r>
      </w:ins>
      <w:r>
        <w:rPr>
          <w:noProof/>
        </w:rPr>
        <w:fldChar w:fldCharType="separate"/>
      </w:r>
      <w:ins w:id="204" w:author="vivo-Zhenhua" w:date="2025-11-24T23:00:00Z">
        <w:r>
          <w:rPr>
            <w:noProof/>
          </w:rPr>
          <w:t>20</w:t>
        </w:r>
        <w:r>
          <w:rPr>
            <w:noProof/>
          </w:rPr>
          <w:fldChar w:fldCharType="end"/>
        </w:r>
      </w:ins>
    </w:p>
    <w:p w14:paraId="420AFBEB" w14:textId="1404CE4D" w:rsidR="00A67B81" w:rsidRDefault="00A67B81">
      <w:pPr>
        <w:pStyle w:val="TOC3"/>
        <w:rPr>
          <w:ins w:id="205" w:author="vivo-Zhenhua" w:date="2025-11-24T23:00:00Z"/>
          <w:rFonts w:asciiTheme="minorHAnsi" w:eastAsiaTheme="minorEastAsia" w:hAnsiTheme="minorHAnsi" w:cstheme="minorBidi"/>
          <w:noProof/>
          <w:kern w:val="2"/>
          <w:sz w:val="21"/>
          <w:szCs w:val="22"/>
          <w:lang w:val="en-US" w:eastAsia="zh-CN"/>
        </w:rPr>
      </w:pPr>
      <w:ins w:id="206" w:author="vivo-Zhenhua" w:date="2025-11-24T23:00:00Z">
        <w:r>
          <w:rPr>
            <w:noProof/>
          </w:rPr>
          <w:t>6.1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704 \h </w:instrText>
        </w:r>
        <w:r>
          <w:rPr>
            <w:noProof/>
          </w:rPr>
        </w:r>
      </w:ins>
      <w:r>
        <w:rPr>
          <w:noProof/>
        </w:rPr>
        <w:fldChar w:fldCharType="separate"/>
      </w:r>
      <w:ins w:id="207" w:author="vivo-Zhenhua" w:date="2025-11-24T23:00:00Z">
        <w:r>
          <w:rPr>
            <w:noProof/>
          </w:rPr>
          <w:t>20</w:t>
        </w:r>
        <w:r>
          <w:rPr>
            <w:noProof/>
          </w:rPr>
          <w:fldChar w:fldCharType="end"/>
        </w:r>
      </w:ins>
    </w:p>
    <w:p w14:paraId="3A6F42E8" w14:textId="0B610CDF" w:rsidR="00A67B81" w:rsidRDefault="00A67B81">
      <w:pPr>
        <w:pStyle w:val="TOC1"/>
        <w:rPr>
          <w:ins w:id="208" w:author="vivo-Zhenhua" w:date="2025-11-24T23:00:00Z"/>
          <w:rFonts w:asciiTheme="minorHAnsi" w:eastAsiaTheme="minorEastAsia" w:hAnsiTheme="minorHAnsi" w:cstheme="minorBidi"/>
          <w:noProof/>
          <w:kern w:val="2"/>
          <w:sz w:val="21"/>
          <w:szCs w:val="22"/>
          <w:lang w:val="en-US" w:eastAsia="zh-CN"/>
        </w:rPr>
      </w:pPr>
      <w:ins w:id="209" w:author="vivo-Zhenhua" w:date="2025-11-24T23:00:00Z">
        <w:r>
          <w:rPr>
            <w:noProof/>
          </w:rPr>
          <w:t>7</w:t>
        </w:r>
        <w:r>
          <w:rPr>
            <w:rFonts w:asciiTheme="minorHAnsi" w:eastAsiaTheme="minorEastAsia"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214917705 \h </w:instrText>
        </w:r>
        <w:r>
          <w:rPr>
            <w:noProof/>
          </w:rPr>
        </w:r>
      </w:ins>
      <w:r>
        <w:rPr>
          <w:noProof/>
        </w:rPr>
        <w:fldChar w:fldCharType="separate"/>
      </w:r>
      <w:ins w:id="210" w:author="vivo-Zhenhua" w:date="2025-11-24T23:00:00Z">
        <w:r>
          <w:rPr>
            <w:noProof/>
          </w:rPr>
          <w:t>20</w:t>
        </w:r>
        <w:r>
          <w:rPr>
            <w:noProof/>
          </w:rPr>
          <w:fldChar w:fldCharType="end"/>
        </w:r>
      </w:ins>
    </w:p>
    <w:p w14:paraId="5966A4A2" w14:textId="7D8E2F68" w:rsidR="00A67B81" w:rsidRDefault="00A67B81">
      <w:pPr>
        <w:pStyle w:val="TOC9"/>
        <w:rPr>
          <w:ins w:id="211" w:author="vivo-Zhenhua" w:date="2025-11-24T23:00:00Z"/>
          <w:rFonts w:asciiTheme="minorHAnsi" w:eastAsiaTheme="minorEastAsia" w:hAnsiTheme="minorHAnsi" w:cstheme="minorBidi"/>
          <w:b w:val="0"/>
          <w:noProof/>
          <w:kern w:val="2"/>
          <w:sz w:val="21"/>
          <w:szCs w:val="22"/>
          <w:lang w:val="en-US" w:eastAsia="zh-CN"/>
        </w:rPr>
      </w:pPr>
      <w:ins w:id="212" w:author="vivo-Zhenhua" w:date="2025-11-24T23:00:00Z">
        <w:r>
          <w:rPr>
            <w:noProof/>
          </w:rPr>
          <w:t>Annex A: Change history</w:t>
        </w:r>
        <w:r>
          <w:rPr>
            <w:noProof/>
          </w:rPr>
          <w:tab/>
        </w:r>
        <w:r>
          <w:rPr>
            <w:noProof/>
          </w:rPr>
          <w:fldChar w:fldCharType="begin"/>
        </w:r>
        <w:r>
          <w:rPr>
            <w:noProof/>
          </w:rPr>
          <w:instrText xml:space="preserve"> PAGEREF _Toc214917706 \h </w:instrText>
        </w:r>
        <w:r>
          <w:rPr>
            <w:noProof/>
          </w:rPr>
        </w:r>
      </w:ins>
      <w:r>
        <w:rPr>
          <w:noProof/>
        </w:rPr>
        <w:fldChar w:fldCharType="separate"/>
      </w:r>
      <w:ins w:id="213" w:author="vivo-Zhenhua" w:date="2025-11-24T23:00:00Z">
        <w:r>
          <w:rPr>
            <w:noProof/>
          </w:rPr>
          <w:t>21</w:t>
        </w:r>
        <w:r>
          <w:rPr>
            <w:noProof/>
          </w:rPr>
          <w:fldChar w:fldCharType="end"/>
        </w:r>
      </w:ins>
    </w:p>
    <w:p w14:paraId="06D7DF58" w14:textId="51C6B956" w:rsidR="00ED4C35" w:rsidDel="00A67B81" w:rsidRDefault="00ED4C35">
      <w:pPr>
        <w:pStyle w:val="TOC1"/>
        <w:rPr>
          <w:del w:id="214" w:author="vivo-Zhenhua" w:date="2025-11-24T23:00:00Z"/>
          <w:rFonts w:asciiTheme="minorHAnsi" w:eastAsiaTheme="minorEastAsia" w:hAnsiTheme="minorHAnsi" w:cstheme="minorBidi"/>
          <w:noProof/>
          <w:kern w:val="2"/>
          <w:sz w:val="21"/>
          <w:szCs w:val="22"/>
          <w:lang w:val="en-US" w:eastAsia="zh-CN"/>
        </w:rPr>
      </w:pPr>
      <w:del w:id="215" w:author="vivo-Zhenhua" w:date="2025-11-24T23:00:00Z">
        <w:r w:rsidDel="00A67B81">
          <w:rPr>
            <w:noProof/>
          </w:rPr>
          <w:delText>Foreword</w:delText>
        </w:r>
        <w:r w:rsidDel="00A67B81">
          <w:rPr>
            <w:noProof/>
          </w:rPr>
          <w:tab/>
          <w:delText>4</w:delText>
        </w:r>
      </w:del>
    </w:p>
    <w:p w14:paraId="229FE59F" w14:textId="1C8A2F8E" w:rsidR="00ED4C35" w:rsidDel="00A67B81" w:rsidRDefault="00ED4C35">
      <w:pPr>
        <w:pStyle w:val="TOC1"/>
        <w:rPr>
          <w:del w:id="216" w:author="vivo-Zhenhua" w:date="2025-11-24T23:00:00Z"/>
          <w:rFonts w:asciiTheme="minorHAnsi" w:eastAsiaTheme="minorEastAsia" w:hAnsiTheme="minorHAnsi" w:cstheme="minorBidi"/>
          <w:noProof/>
          <w:kern w:val="2"/>
          <w:sz w:val="21"/>
          <w:szCs w:val="22"/>
          <w:lang w:val="en-US" w:eastAsia="zh-CN"/>
        </w:rPr>
      </w:pPr>
      <w:del w:id="217" w:author="vivo-Zhenhua" w:date="2025-11-24T23:00:00Z">
        <w:r w:rsidDel="00A67B81">
          <w:rPr>
            <w:noProof/>
          </w:rPr>
          <w:delText>1</w:delText>
        </w:r>
        <w:r w:rsidDel="00A67B81">
          <w:rPr>
            <w:rFonts w:asciiTheme="minorHAnsi" w:eastAsiaTheme="minorEastAsia" w:hAnsiTheme="minorHAnsi" w:cstheme="minorBidi"/>
            <w:noProof/>
            <w:kern w:val="2"/>
            <w:sz w:val="21"/>
            <w:szCs w:val="22"/>
            <w:lang w:val="en-US" w:eastAsia="zh-CN"/>
          </w:rPr>
          <w:tab/>
        </w:r>
        <w:r w:rsidDel="00A67B81">
          <w:rPr>
            <w:noProof/>
          </w:rPr>
          <w:delText>Scope</w:delText>
        </w:r>
        <w:r w:rsidDel="00A67B81">
          <w:rPr>
            <w:noProof/>
          </w:rPr>
          <w:tab/>
          <w:delText>6</w:delText>
        </w:r>
      </w:del>
    </w:p>
    <w:p w14:paraId="6B38D682" w14:textId="791CA355" w:rsidR="00ED4C35" w:rsidDel="00A67B81" w:rsidRDefault="00ED4C35">
      <w:pPr>
        <w:pStyle w:val="TOC1"/>
        <w:rPr>
          <w:del w:id="218" w:author="vivo-Zhenhua" w:date="2025-11-24T23:00:00Z"/>
          <w:rFonts w:asciiTheme="minorHAnsi" w:eastAsiaTheme="minorEastAsia" w:hAnsiTheme="minorHAnsi" w:cstheme="minorBidi"/>
          <w:noProof/>
          <w:kern w:val="2"/>
          <w:sz w:val="21"/>
          <w:szCs w:val="22"/>
          <w:lang w:val="en-US" w:eastAsia="zh-CN"/>
        </w:rPr>
      </w:pPr>
      <w:del w:id="219" w:author="vivo-Zhenhua" w:date="2025-11-24T23:00:00Z">
        <w:r w:rsidDel="00A67B81">
          <w:rPr>
            <w:noProof/>
          </w:rPr>
          <w:delText>2</w:delText>
        </w:r>
        <w:r w:rsidDel="00A67B81">
          <w:rPr>
            <w:rFonts w:asciiTheme="minorHAnsi" w:eastAsiaTheme="minorEastAsia" w:hAnsiTheme="minorHAnsi" w:cstheme="minorBidi"/>
            <w:noProof/>
            <w:kern w:val="2"/>
            <w:sz w:val="21"/>
            <w:szCs w:val="22"/>
            <w:lang w:val="en-US" w:eastAsia="zh-CN"/>
          </w:rPr>
          <w:tab/>
        </w:r>
        <w:r w:rsidDel="00A67B81">
          <w:rPr>
            <w:noProof/>
          </w:rPr>
          <w:delText>References</w:delText>
        </w:r>
        <w:r w:rsidDel="00A67B81">
          <w:rPr>
            <w:noProof/>
          </w:rPr>
          <w:tab/>
          <w:delText>6</w:delText>
        </w:r>
      </w:del>
    </w:p>
    <w:p w14:paraId="7E8A1995" w14:textId="42955C14" w:rsidR="00ED4C35" w:rsidDel="00A67B81" w:rsidRDefault="00ED4C35">
      <w:pPr>
        <w:pStyle w:val="TOC1"/>
        <w:rPr>
          <w:del w:id="220" w:author="vivo-Zhenhua" w:date="2025-11-24T23:00:00Z"/>
          <w:rFonts w:asciiTheme="minorHAnsi" w:eastAsiaTheme="minorEastAsia" w:hAnsiTheme="minorHAnsi" w:cstheme="minorBidi"/>
          <w:noProof/>
          <w:kern w:val="2"/>
          <w:sz w:val="21"/>
          <w:szCs w:val="22"/>
          <w:lang w:val="en-US" w:eastAsia="zh-CN"/>
        </w:rPr>
      </w:pPr>
      <w:del w:id="221" w:author="vivo-Zhenhua" w:date="2025-11-24T23:00:00Z">
        <w:r w:rsidDel="00A67B81">
          <w:rPr>
            <w:noProof/>
          </w:rPr>
          <w:delText>3</w:delText>
        </w:r>
        <w:r w:rsidDel="00A67B81">
          <w:rPr>
            <w:rFonts w:asciiTheme="minorHAnsi" w:eastAsiaTheme="minorEastAsia" w:hAnsiTheme="minorHAnsi" w:cstheme="minorBidi"/>
            <w:noProof/>
            <w:kern w:val="2"/>
            <w:sz w:val="21"/>
            <w:szCs w:val="22"/>
            <w:lang w:val="en-US" w:eastAsia="zh-CN"/>
          </w:rPr>
          <w:tab/>
        </w:r>
        <w:r w:rsidDel="00A67B81">
          <w:rPr>
            <w:noProof/>
          </w:rPr>
          <w:delText>Definitions of terms, symbols and abbreviations</w:delText>
        </w:r>
        <w:r w:rsidDel="00A67B81">
          <w:rPr>
            <w:noProof/>
          </w:rPr>
          <w:tab/>
          <w:delText>6</w:delText>
        </w:r>
      </w:del>
    </w:p>
    <w:p w14:paraId="130459C0" w14:textId="0D1BEE14" w:rsidR="00ED4C35" w:rsidDel="00A67B81" w:rsidRDefault="00ED4C35">
      <w:pPr>
        <w:pStyle w:val="TOC2"/>
        <w:rPr>
          <w:del w:id="222" w:author="vivo-Zhenhua" w:date="2025-11-24T23:00:00Z"/>
          <w:rFonts w:asciiTheme="minorHAnsi" w:eastAsiaTheme="minorEastAsia" w:hAnsiTheme="minorHAnsi" w:cstheme="minorBidi"/>
          <w:noProof/>
          <w:kern w:val="2"/>
          <w:sz w:val="21"/>
          <w:szCs w:val="22"/>
          <w:lang w:val="en-US" w:eastAsia="zh-CN"/>
        </w:rPr>
      </w:pPr>
      <w:del w:id="223" w:author="vivo-Zhenhua" w:date="2025-11-24T23:00:00Z">
        <w:r w:rsidDel="00A67B81">
          <w:rPr>
            <w:noProof/>
          </w:rPr>
          <w:delText>3.1</w:delText>
        </w:r>
        <w:r w:rsidDel="00A67B81">
          <w:rPr>
            <w:rFonts w:asciiTheme="minorHAnsi" w:eastAsiaTheme="minorEastAsia" w:hAnsiTheme="minorHAnsi" w:cstheme="minorBidi"/>
            <w:noProof/>
            <w:kern w:val="2"/>
            <w:sz w:val="21"/>
            <w:szCs w:val="22"/>
            <w:lang w:val="en-US" w:eastAsia="zh-CN"/>
          </w:rPr>
          <w:tab/>
        </w:r>
        <w:r w:rsidDel="00A67B81">
          <w:rPr>
            <w:noProof/>
          </w:rPr>
          <w:delText>Terms</w:delText>
        </w:r>
        <w:r w:rsidDel="00A67B81">
          <w:rPr>
            <w:noProof/>
          </w:rPr>
          <w:tab/>
          <w:delText>6</w:delText>
        </w:r>
      </w:del>
    </w:p>
    <w:p w14:paraId="28F3CE87" w14:textId="004C797B" w:rsidR="00ED4C35" w:rsidDel="00A67B81" w:rsidRDefault="00ED4C35">
      <w:pPr>
        <w:pStyle w:val="TOC2"/>
        <w:rPr>
          <w:del w:id="224" w:author="vivo-Zhenhua" w:date="2025-11-24T23:00:00Z"/>
          <w:rFonts w:asciiTheme="minorHAnsi" w:eastAsiaTheme="minorEastAsia" w:hAnsiTheme="minorHAnsi" w:cstheme="minorBidi"/>
          <w:noProof/>
          <w:kern w:val="2"/>
          <w:sz w:val="21"/>
          <w:szCs w:val="22"/>
          <w:lang w:val="en-US" w:eastAsia="zh-CN"/>
        </w:rPr>
      </w:pPr>
      <w:del w:id="225" w:author="vivo-Zhenhua" w:date="2025-11-24T23:00:00Z">
        <w:r w:rsidDel="00A67B81">
          <w:rPr>
            <w:noProof/>
          </w:rPr>
          <w:delText>3.2</w:delText>
        </w:r>
        <w:r w:rsidDel="00A67B81">
          <w:rPr>
            <w:rFonts w:asciiTheme="minorHAnsi" w:eastAsiaTheme="minorEastAsia" w:hAnsiTheme="minorHAnsi" w:cstheme="minorBidi"/>
            <w:noProof/>
            <w:kern w:val="2"/>
            <w:sz w:val="21"/>
            <w:szCs w:val="22"/>
            <w:lang w:val="en-US" w:eastAsia="zh-CN"/>
          </w:rPr>
          <w:tab/>
        </w:r>
        <w:r w:rsidDel="00A67B81">
          <w:rPr>
            <w:noProof/>
          </w:rPr>
          <w:delText>Symbols</w:delText>
        </w:r>
        <w:r w:rsidDel="00A67B81">
          <w:rPr>
            <w:noProof/>
          </w:rPr>
          <w:tab/>
          <w:delText>6</w:delText>
        </w:r>
      </w:del>
    </w:p>
    <w:p w14:paraId="2C46D83A" w14:textId="35375ED9" w:rsidR="00ED4C35" w:rsidDel="00A67B81" w:rsidRDefault="00ED4C35">
      <w:pPr>
        <w:pStyle w:val="TOC2"/>
        <w:rPr>
          <w:del w:id="226" w:author="vivo-Zhenhua" w:date="2025-11-24T23:00:00Z"/>
          <w:rFonts w:asciiTheme="minorHAnsi" w:eastAsiaTheme="minorEastAsia" w:hAnsiTheme="minorHAnsi" w:cstheme="minorBidi"/>
          <w:noProof/>
          <w:kern w:val="2"/>
          <w:sz w:val="21"/>
          <w:szCs w:val="22"/>
          <w:lang w:val="en-US" w:eastAsia="zh-CN"/>
        </w:rPr>
      </w:pPr>
      <w:del w:id="227" w:author="vivo-Zhenhua" w:date="2025-11-24T23:00:00Z">
        <w:r w:rsidDel="00A67B81">
          <w:rPr>
            <w:noProof/>
          </w:rPr>
          <w:delText>3.3</w:delText>
        </w:r>
        <w:r w:rsidDel="00A67B81">
          <w:rPr>
            <w:rFonts w:asciiTheme="minorHAnsi" w:eastAsiaTheme="minorEastAsia" w:hAnsiTheme="minorHAnsi" w:cstheme="minorBidi"/>
            <w:noProof/>
            <w:kern w:val="2"/>
            <w:sz w:val="21"/>
            <w:szCs w:val="22"/>
            <w:lang w:val="en-US" w:eastAsia="zh-CN"/>
          </w:rPr>
          <w:tab/>
        </w:r>
        <w:r w:rsidDel="00A67B81">
          <w:rPr>
            <w:noProof/>
          </w:rPr>
          <w:delText>Abbreviations</w:delText>
        </w:r>
        <w:r w:rsidDel="00A67B81">
          <w:rPr>
            <w:noProof/>
          </w:rPr>
          <w:tab/>
          <w:delText>7</w:delText>
        </w:r>
      </w:del>
    </w:p>
    <w:p w14:paraId="34E1F1FA" w14:textId="05C986B6" w:rsidR="00ED4C35" w:rsidDel="00A67B81" w:rsidRDefault="00ED4C35">
      <w:pPr>
        <w:pStyle w:val="TOC1"/>
        <w:rPr>
          <w:del w:id="228" w:author="vivo-Zhenhua" w:date="2025-11-24T23:00:00Z"/>
          <w:rFonts w:asciiTheme="minorHAnsi" w:eastAsiaTheme="minorEastAsia" w:hAnsiTheme="minorHAnsi" w:cstheme="minorBidi"/>
          <w:noProof/>
          <w:kern w:val="2"/>
          <w:sz w:val="21"/>
          <w:szCs w:val="22"/>
          <w:lang w:val="en-US" w:eastAsia="zh-CN"/>
        </w:rPr>
      </w:pPr>
      <w:del w:id="229" w:author="vivo-Zhenhua" w:date="2025-11-24T23:00:00Z">
        <w:r w:rsidDel="00A67B81">
          <w:rPr>
            <w:noProof/>
          </w:rPr>
          <w:delText>4</w:delText>
        </w:r>
        <w:r w:rsidDel="00A67B81">
          <w:rPr>
            <w:rFonts w:asciiTheme="minorHAnsi" w:eastAsiaTheme="minorEastAsia" w:hAnsiTheme="minorHAnsi" w:cstheme="minorBidi"/>
            <w:noProof/>
            <w:kern w:val="2"/>
            <w:sz w:val="21"/>
            <w:szCs w:val="22"/>
            <w:lang w:val="en-US" w:eastAsia="zh-CN"/>
          </w:rPr>
          <w:tab/>
        </w:r>
        <w:r w:rsidDel="00A67B81">
          <w:rPr>
            <w:noProof/>
          </w:rPr>
          <w:delText>Overview</w:delText>
        </w:r>
        <w:r w:rsidDel="00A67B81">
          <w:rPr>
            <w:noProof/>
          </w:rPr>
          <w:tab/>
          <w:delText>7</w:delText>
        </w:r>
      </w:del>
    </w:p>
    <w:p w14:paraId="5B0CD38B" w14:textId="6F2DA546" w:rsidR="00ED4C35" w:rsidDel="00A67B81" w:rsidRDefault="00ED4C35">
      <w:pPr>
        <w:pStyle w:val="TOC1"/>
        <w:rPr>
          <w:del w:id="230" w:author="vivo-Zhenhua" w:date="2025-11-24T23:00:00Z"/>
          <w:rFonts w:asciiTheme="minorHAnsi" w:eastAsiaTheme="minorEastAsia" w:hAnsiTheme="minorHAnsi" w:cstheme="minorBidi"/>
          <w:noProof/>
          <w:kern w:val="2"/>
          <w:sz w:val="21"/>
          <w:szCs w:val="22"/>
          <w:lang w:val="en-US" w:eastAsia="zh-CN"/>
        </w:rPr>
      </w:pPr>
      <w:del w:id="231" w:author="vivo-Zhenhua" w:date="2025-11-24T23:00:00Z">
        <w:r w:rsidDel="00A67B81">
          <w:rPr>
            <w:noProof/>
          </w:rPr>
          <w:delText>5</w:delText>
        </w:r>
        <w:r w:rsidDel="00A67B81">
          <w:rPr>
            <w:rFonts w:asciiTheme="minorHAnsi" w:eastAsiaTheme="minorEastAsia" w:hAnsiTheme="minorHAnsi" w:cstheme="minorBidi"/>
            <w:noProof/>
            <w:kern w:val="2"/>
            <w:sz w:val="21"/>
            <w:szCs w:val="22"/>
            <w:lang w:val="en-US" w:eastAsia="zh-CN"/>
          </w:rPr>
          <w:tab/>
        </w:r>
        <w:r w:rsidDel="00A67B81">
          <w:rPr>
            <w:noProof/>
          </w:rPr>
          <w:delText>Key issues</w:delText>
        </w:r>
        <w:r w:rsidDel="00A67B81">
          <w:rPr>
            <w:noProof/>
          </w:rPr>
          <w:tab/>
          <w:delText>7</w:delText>
        </w:r>
      </w:del>
    </w:p>
    <w:p w14:paraId="161C5F87" w14:textId="1C9FCDE8" w:rsidR="00ED4C35" w:rsidDel="00A67B81" w:rsidRDefault="00ED4C35">
      <w:pPr>
        <w:pStyle w:val="TOC2"/>
        <w:rPr>
          <w:del w:id="232" w:author="vivo-Zhenhua" w:date="2025-11-24T23:00:00Z"/>
          <w:rFonts w:asciiTheme="minorHAnsi" w:eastAsiaTheme="minorEastAsia" w:hAnsiTheme="minorHAnsi" w:cstheme="minorBidi"/>
          <w:noProof/>
          <w:kern w:val="2"/>
          <w:sz w:val="21"/>
          <w:szCs w:val="22"/>
          <w:lang w:val="en-US" w:eastAsia="zh-CN"/>
        </w:rPr>
      </w:pPr>
      <w:del w:id="233" w:author="vivo-Zhenhua" w:date="2025-11-24T23:00:00Z">
        <w:r w:rsidRPr="00BA3E48" w:rsidDel="00A67B81">
          <w:rPr>
            <w:rFonts w:eastAsia="等线"/>
            <w:noProof/>
          </w:rPr>
          <w:delText>5.1</w:delText>
        </w:r>
        <w:r w:rsidDel="00A67B81">
          <w:rPr>
            <w:rFonts w:asciiTheme="minorHAnsi" w:eastAsiaTheme="minorEastAsia" w:hAnsiTheme="minorHAnsi" w:cstheme="minorBidi"/>
            <w:noProof/>
            <w:kern w:val="2"/>
            <w:sz w:val="21"/>
            <w:szCs w:val="22"/>
            <w:lang w:val="en-US" w:eastAsia="zh-CN"/>
          </w:rPr>
          <w:tab/>
        </w:r>
        <w:r w:rsidRPr="00BA3E48" w:rsidDel="00A67B81">
          <w:rPr>
            <w:rFonts w:eastAsia="等线"/>
            <w:noProof/>
          </w:rPr>
          <w:delText>Key Issue #1: Security of UE connection setup with Data Collection NF</w:delText>
        </w:r>
        <w:r w:rsidDel="00A67B81">
          <w:rPr>
            <w:noProof/>
          </w:rPr>
          <w:tab/>
          <w:delText>7</w:delText>
        </w:r>
      </w:del>
    </w:p>
    <w:p w14:paraId="59898453" w14:textId="778F7213" w:rsidR="00ED4C35" w:rsidDel="00A67B81" w:rsidRDefault="00ED4C35">
      <w:pPr>
        <w:pStyle w:val="TOC3"/>
        <w:rPr>
          <w:del w:id="234" w:author="vivo-Zhenhua" w:date="2025-11-24T23:00:00Z"/>
          <w:rFonts w:asciiTheme="minorHAnsi" w:eastAsiaTheme="minorEastAsia" w:hAnsiTheme="minorHAnsi" w:cstheme="minorBidi"/>
          <w:noProof/>
          <w:kern w:val="2"/>
          <w:sz w:val="21"/>
          <w:szCs w:val="22"/>
          <w:lang w:val="en-US" w:eastAsia="zh-CN"/>
        </w:rPr>
      </w:pPr>
      <w:del w:id="235" w:author="vivo-Zhenhua" w:date="2025-11-24T23:00:00Z">
        <w:r w:rsidRPr="00BA3E48" w:rsidDel="00A67B81">
          <w:rPr>
            <w:rFonts w:eastAsia="等线"/>
            <w:noProof/>
          </w:rPr>
          <w:delText>5.1.1</w:delText>
        </w:r>
        <w:r w:rsidDel="00A67B81">
          <w:rPr>
            <w:rFonts w:asciiTheme="minorHAnsi" w:eastAsiaTheme="minorEastAsia" w:hAnsiTheme="minorHAnsi" w:cstheme="minorBidi"/>
            <w:noProof/>
            <w:kern w:val="2"/>
            <w:sz w:val="21"/>
            <w:szCs w:val="22"/>
            <w:lang w:val="en-US" w:eastAsia="zh-CN"/>
          </w:rPr>
          <w:tab/>
        </w:r>
        <w:r w:rsidRPr="00BA3E48" w:rsidDel="00A67B81">
          <w:rPr>
            <w:rFonts w:eastAsia="等线"/>
            <w:noProof/>
          </w:rPr>
          <w:delText>Key issue details</w:delText>
        </w:r>
        <w:r w:rsidDel="00A67B81">
          <w:rPr>
            <w:noProof/>
          </w:rPr>
          <w:tab/>
          <w:delText>7</w:delText>
        </w:r>
      </w:del>
    </w:p>
    <w:p w14:paraId="0BA64C88" w14:textId="07F89DA5" w:rsidR="00ED4C35" w:rsidDel="00A67B81" w:rsidRDefault="00ED4C35">
      <w:pPr>
        <w:pStyle w:val="TOC3"/>
        <w:rPr>
          <w:del w:id="236" w:author="vivo-Zhenhua" w:date="2025-11-24T23:00:00Z"/>
          <w:rFonts w:asciiTheme="minorHAnsi" w:eastAsiaTheme="minorEastAsia" w:hAnsiTheme="minorHAnsi" w:cstheme="minorBidi"/>
          <w:noProof/>
          <w:kern w:val="2"/>
          <w:sz w:val="21"/>
          <w:szCs w:val="22"/>
          <w:lang w:val="en-US" w:eastAsia="zh-CN"/>
        </w:rPr>
      </w:pPr>
      <w:del w:id="237" w:author="vivo-Zhenhua" w:date="2025-11-24T23:00:00Z">
        <w:r w:rsidRPr="00BA3E48" w:rsidDel="00A67B81">
          <w:rPr>
            <w:rFonts w:eastAsia="等线"/>
            <w:noProof/>
          </w:rPr>
          <w:delText>5.1.2</w:delText>
        </w:r>
        <w:r w:rsidDel="00A67B81">
          <w:rPr>
            <w:rFonts w:asciiTheme="minorHAnsi" w:eastAsiaTheme="minorEastAsia" w:hAnsiTheme="minorHAnsi" w:cstheme="minorBidi"/>
            <w:noProof/>
            <w:kern w:val="2"/>
            <w:sz w:val="21"/>
            <w:szCs w:val="22"/>
            <w:lang w:val="en-US" w:eastAsia="zh-CN"/>
          </w:rPr>
          <w:tab/>
        </w:r>
        <w:r w:rsidRPr="00BA3E48" w:rsidDel="00A67B81">
          <w:rPr>
            <w:rFonts w:eastAsia="等线"/>
            <w:noProof/>
          </w:rPr>
          <w:delText>Security threats</w:delText>
        </w:r>
        <w:r w:rsidDel="00A67B81">
          <w:rPr>
            <w:noProof/>
          </w:rPr>
          <w:tab/>
          <w:delText>7</w:delText>
        </w:r>
      </w:del>
    </w:p>
    <w:p w14:paraId="05D2B1DC" w14:textId="0A20E453" w:rsidR="00ED4C35" w:rsidDel="00A67B81" w:rsidRDefault="00ED4C35">
      <w:pPr>
        <w:pStyle w:val="TOC3"/>
        <w:rPr>
          <w:del w:id="238" w:author="vivo-Zhenhua" w:date="2025-11-24T23:00:00Z"/>
          <w:rFonts w:asciiTheme="minorHAnsi" w:eastAsiaTheme="minorEastAsia" w:hAnsiTheme="minorHAnsi" w:cstheme="minorBidi"/>
          <w:noProof/>
          <w:kern w:val="2"/>
          <w:sz w:val="21"/>
          <w:szCs w:val="22"/>
          <w:lang w:val="en-US" w:eastAsia="zh-CN"/>
        </w:rPr>
      </w:pPr>
      <w:del w:id="239" w:author="vivo-Zhenhua" w:date="2025-11-24T23:00:00Z">
        <w:r w:rsidRPr="00BA3E48" w:rsidDel="00A67B81">
          <w:rPr>
            <w:rFonts w:eastAsia="等线"/>
            <w:noProof/>
          </w:rPr>
          <w:delText>5.1.3</w:delText>
        </w:r>
        <w:r w:rsidDel="00A67B81">
          <w:rPr>
            <w:rFonts w:asciiTheme="minorHAnsi" w:eastAsiaTheme="minorEastAsia" w:hAnsiTheme="minorHAnsi" w:cstheme="minorBidi"/>
            <w:noProof/>
            <w:kern w:val="2"/>
            <w:sz w:val="21"/>
            <w:szCs w:val="22"/>
            <w:lang w:val="en-US" w:eastAsia="zh-CN"/>
          </w:rPr>
          <w:tab/>
        </w:r>
        <w:r w:rsidRPr="00BA3E48" w:rsidDel="00A67B81">
          <w:rPr>
            <w:rFonts w:eastAsia="等线"/>
            <w:noProof/>
          </w:rPr>
          <w:delText>Potential security requirements</w:delText>
        </w:r>
        <w:r w:rsidDel="00A67B81">
          <w:rPr>
            <w:noProof/>
          </w:rPr>
          <w:tab/>
          <w:delText>8</w:delText>
        </w:r>
      </w:del>
    </w:p>
    <w:p w14:paraId="7EFDFE17" w14:textId="4B3762E5" w:rsidR="00ED4C35" w:rsidDel="00A67B81" w:rsidRDefault="00ED4C35">
      <w:pPr>
        <w:pStyle w:val="TOC2"/>
        <w:rPr>
          <w:del w:id="240" w:author="vivo-Zhenhua" w:date="2025-11-24T23:00:00Z"/>
          <w:rFonts w:asciiTheme="minorHAnsi" w:eastAsiaTheme="minorEastAsia" w:hAnsiTheme="minorHAnsi" w:cstheme="minorBidi"/>
          <w:noProof/>
          <w:kern w:val="2"/>
          <w:sz w:val="21"/>
          <w:szCs w:val="22"/>
          <w:lang w:val="en-US" w:eastAsia="zh-CN"/>
        </w:rPr>
      </w:pPr>
      <w:del w:id="241" w:author="vivo-Zhenhua" w:date="2025-11-24T23:00:00Z">
        <w:r w:rsidRPr="00BA3E48" w:rsidDel="00A67B81">
          <w:rPr>
            <w:rFonts w:eastAsia="等线"/>
            <w:noProof/>
          </w:rPr>
          <w:delText>5.2</w:delText>
        </w:r>
        <w:r w:rsidDel="00A67B81">
          <w:rPr>
            <w:rFonts w:asciiTheme="minorHAnsi" w:eastAsiaTheme="minorEastAsia" w:hAnsiTheme="minorHAnsi" w:cstheme="minorBidi"/>
            <w:noProof/>
            <w:kern w:val="2"/>
            <w:sz w:val="21"/>
            <w:szCs w:val="22"/>
            <w:lang w:val="en-US" w:eastAsia="zh-CN"/>
          </w:rPr>
          <w:tab/>
        </w:r>
        <w:r w:rsidRPr="00BA3E48" w:rsidDel="00A67B81">
          <w:rPr>
            <w:rFonts w:eastAsia="等线"/>
            <w:noProof/>
          </w:rPr>
          <w:delText>Key Issue #2: Security, and Authorization for Exposure of UE Data towards OTT Servers</w:delText>
        </w:r>
        <w:r w:rsidDel="00A67B81">
          <w:rPr>
            <w:noProof/>
          </w:rPr>
          <w:tab/>
          <w:delText>8</w:delText>
        </w:r>
      </w:del>
    </w:p>
    <w:p w14:paraId="7109A8E5" w14:textId="20776C4D" w:rsidR="00ED4C35" w:rsidDel="00A67B81" w:rsidRDefault="00ED4C35">
      <w:pPr>
        <w:pStyle w:val="TOC3"/>
        <w:rPr>
          <w:del w:id="242" w:author="vivo-Zhenhua" w:date="2025-11-24T23:00:00Z"/>
          <w:rFonts w:asciiTheme="minorHAnsi" w:eastAsiaTheme="minorEastAsia" w:hAnsiTheme="minorHAnsi" w:cstheme="minorBidi"/>
          <w:noProof/>
          <w:kern w:val="2"/>
          <w:sz w:val="21"/>
          <w:szCs w:val="22"/>
          <w:lang w:val="en-US" w:eastAsia="zh-CN"/>
        </w:rPr>
      </w:pPr>
      <w:del w:id="243" w:author="vivo-Zhenhua" w:date="2025-11-24T23:00:00Z">
        <w:r w:rsidRPr="00BA3E48" w:rsidDel="00A67B81">
          <w:rPr>
            <w:rFonts w:eastAsia="等线"/>
            <w:noProof/>
          </w:rPr>
          <w:delText>5.2.1</w:delText>
        </w:r>
        <w:r w:rsidDel="00A67B81">
          <w:rPr>
            <w:rFonts w:asciiTheme="minorHAnsi" w:eastAsiaTheme="minorEastAsia" w:hAnsiTheme="minorHAnsi" w:cstheme="minorBidi"/>
            <w:noProof/>
            <w:kern w:val="2"/>
            <w:sz w:val="21"/>
            <w:szCs w:val="22"/>
            <w:lang w:val="en-US" w:eastAsia="zh-CN"/>
          </w:rPr>
          <w:tab/>
        </w:r>
        <w:r w:rsidRPr="00BA3E48" w:rsidDel="00A67B81">
          <w:rPr>
            <w:rFonts w:eastAsia="等线"/>
            <w:noProof/>
          </w:rPr>
          <w:delText>Key issue details</w:delText>
        </w:r>
        <w:r w:rsidDel="00A67B81">
          <w:rPr>
            <w:noProof/>
          </w:rPr>
          <w:tab/>
          <w:delText>8</w:delText>
        </w:r>
      </w:del>
    </w:p>
    <w:p w14:paraId="1AA152CD" w14:textId="019519AB" w:rsidR="00ED4C35" w:rsidDel="00A67B81" w:rsidRDefault="00ED4C35">
      <w:pPr>
        <w:pStyle w:val="TOC3"/>
        <w:rPr>
          <w:del w:id="244" w:author="vivo-Zhenhua" w:date="2025-11-24T23:00:00Z"/>
          <w:rFonts w:asciiTheme="minorHAnsi" w:eastAsiaTheme="minorEastAsia" w:hAnsiTheme="minorHAnsi" w:cstheme="minorBidi"/>
          <w:noProof/>
          <w:kern w:val="2"/>
          <w:sz w:val="21"/>
          <w:szCs w:val="22"/>
          <w:lang w:val="en-US" w:eastAsia="zh-CN"/>
        </w:rPr>
      </w:pPr>
      <w:del w:id="245" w:author="vivo-Zhenhua" w:date="2025-11-24T23:00:00Z">
        <w:r w:rsidRPr="00BA3E48" w:rsidDel="00A67B81">
          <w:rPr>
            <w:rFonts w:eastAsia="等线"/>
            <w:noProof/>
          </w:rPr>
          <w:delText>5.2.2</w:delText>
        </w:r>
        <w:r w:rsidDel="00A67B81">
          <w:rPr>
            <w:rFonts w:asciiTheme="minorHAnsi" w:eastAsiaTheme="minorEastAsia" w:hAnsiTheme="minorHAnsi" w:cstheme="minorBidi"/>
            <w:noProof/>
            <w:kern w:val="2"/>
            <w:sz w:val="21"/>
            <w:szCs w:val="22"/>
            <w:lang w:val="en-US" w:eastAsia="zh-CN"/>
          </w:rPr>
          <w:tab/>
        </w:r>
        <w:r w:rsidRPr="00BA3E48" w:rsidDel="00A67B81">
          <w:rPr>
            <w:rFonts w:eastAsia="等线"/>
            <w:noProof/>
          </w:rPr>
          <w:delText>Security threats</w:delText>
        </w:r>
        <w:r w:rsidDel="00A67B81">
          <w:rPr>
            <w:noProof/>
          </w:rPr>
          <w:tab/>
          <w:delText>8</w:delText>
        </w:r>
      </w:del>
    </w:p>
    <w:p w14:paraId="39F254D2" w14:textId="6C42EC1E" w:rsidR="00ED4C35" w:rsidDel="00A67B81" w:rsidRDefault="00ED4C35">
      <w:pPr>
        <w:pStyle w:val="TOC3"/>
        <w:rPr>
          <w:del w:id="246" w:author="vivo-Zhenhua" w:date="2025-11-24T23:00:00Z"/>
          <w:rFonts w:asciiTheme="minorHAnsi" w:eastAsiaTheme="minorEastAsia" w:hAnsiTheme="minorHAnsi" w:cstheme="minorBidi"/>
          <w:noProof/>
          <w:kern w:val="2"/>
          <w:sz w:val="21"/>
          <w:szCs w:val="22"/>
          <w:lang w:val="en-US" w:eastAsia="zh-CN"/>
        </w:rPr>
      </w:pPr>
      <w:del w:id="247" w:author="vivo-Zhenhua" w:date="2025-11-24T23:00:00Z">
        <w:r w:rsidRPr="00BA3E48" w:rsidDel="00A67B81">
          <w:rPr>
            <w:rFonts w:eastAsia="等线"/>
            <w:noProof/>
          </w:rPr>
          <w:delText>5.2.3</w:delText>
        </w:r>
        <w:r w:rsidDel="00A67B81">
          <w:rPr>
            <w:rFonts w:asciiTheme="minorHAnsi" w:eastAsiaTheme="minorEastAsia" w:hAnsiTheme="minorHAnsi" w:cstheme="minorBidi"/>
            <w:noProof/>
            <w:kern w:val="2"/>
            <w:sz w:val="21"/>
            <w:szCs w:val="22"/>
            <w:lang w:val="en-US" w:eastAsia="zh-CN"/>
          </w:rPr>
          <w:tab/>
        </w:r>
        <w:r w:rsidRPr="00BA3E48" w:rsidDel="00A67B81">
          <w:rPr>
            <w:rFonts w:eastAsia="等线"/>
            <w:noProof/>
          </w:rPr>
          <w:delText>Potential security requirements</w:delText>
        </w:r>
        <w:r w:rsidDel="00A67B81">
          <w:rPr>
            <w:noProof/>
          </w:rPr>
          <w:tab/>
          <w:delText>8</w:delText>
        </w:r>
      </w:del>
    </w:p>
    <w:p w14:paraId="20ACC7AB" w14:textId="58DFD18B" w:rsidR="00ED4C35" w:rsidDel="00A67B81" w:rsidRDefault="00ED4C35">
      <w:pPr>
        <w:pStyle w:val="TOC1"/>
        <w:rPr>
          <w:del w:id="248" w:author="vivo-Zhenhua" w:date="2025-11-24T23:00:00Z"/>
          <w:rFonts w:asciiTheme="minorHAnsi" w:eastAsiaTheme="minorEastAsia" w:hAnsiTheme="minorHAnsi" w:cstheme="minorBidi"/>
          <w:noProof/>
          <w:kern w:val="2"/>
          <w:sz w:val="21"/>
          <w:szCs w:val="22"/>
          <w:lang w:val="en-US" w:eastAsia="zh-CN"/>
        </w:rPr>
      </w:pPr>
      <w:del w:id="249" w:author="vivo-Zhenhua" w:date="2025-11-24T23:00:00Z">
        <w:r w:rsidDel="00A67B81">
          <w:rPr>
            <w:noProof/>
          </w:rPr>
          <w:delText>6</w:delText>
        </w:r>
        <w:r w:rsidDel="00A67B81">
          <w:rPr>
            <w:rFonts w:asciiTheme="minorHAnsi" w:eastAsiaTheme="minorEastAsia" w:hAnsiTheme="minorHAnsi" w:cstheme="minorBidi"/>
            <w:noProof/>
            <w:kern w:val="2"/>
            <w:sz w:val="21"/>
            <w:szCs w:val="22"/>
            <w:lang w:val="en-US" w:eastAsia="zh-CN"/>
          </w:rPr>
          <w:tab/>
        </w:r>
        <w:r w:rsidDel="00A67B81">
          <w:rPr>
            <w:noProof/>
          </w:rPr>
          <w:delText>Solutions</w:delText>
        </w:r>
        <w:r w:rsidDel="00A67B81">
          <w:rPr>
            <w:noProof/>
          </w:rPr>
          <w:tab/>
          <w:delText>8</w:delText>
        </w:r>
      </w:del>
    </w:p>
    <w:p w14:paraId="1F74BA9F" w14:textId="05D36C66" w:rsidR="00ED4C35" w:rsidDel="00A67B81" w:rsidRDefault="00ED4C35">
      <w:pPr>
        <w:pStyle w:val="TOC2"/>
        <w:rPr>
          <w:del w:id="250" w:author="vivo-Zhenhua" w:date="2025-11-24T23:00:00Z"/>
          <w:rFonts w:asciiTheme="minorHAnsi" w:eastAsiaTheme="minorEastAsia" w:hAnsiTheme="minorHAnsi" w:cstheme="minorBidi"/>
          <w:noProof/>
          <w:kern w:val="2"/>
          <w:sz w:val="21"/>
          <w:szCs w:val="22"/>
          <w:lang w:val="en-US" w:eastAsia="zh-CN"/>
        </w:rPr>
      </w:pPr>
      <w:del w:id="251" w:author="vivo-Zhenhua" w:date="2025-11-24T23:00:00Z">
        <w:r w:rsidDel="00A67B81">
          <w:rPr>
            <w:noProof/>
          </w:rPr>
          <w:delText>6.1</w:delText>
        </w:r>
        <w:r w:rsidDel="00A67B81">
          <w:rPr>
            <w:rFonts w:asciiTheme="minorHAnsi" w:eastAsiaTheme="minorEastAsia" w:hAnsiTheme="minorHAnsi" w:cstheme="minorBidi"/>
            <w:noProof/>
            <w:kern w:val="2"/>
            <w:sz w:val="21"/>
            <w:szCs w:val="22"/>
            <w:lang w:val="en-US" w:eastAsia="zh-CN"/>
          </w:rPr>
          <w:tab/>
        </w:r>
        <w:r w:rsidDel="00A67B81">
          <w:rPr>
            <w:noProof/>
          </w:rPr>
          <w:delText>Mapping of solutions to key issues</w:delText>
        </w:r>
        <w:r w:rsidDel="00A67B81">
          <w:rPr>
            <w:noProof/>
          </w:rPr>
          <w:tab/>
          <w:delText>9</w:delText>
        </w:r>
      </w:del>
    </w:p>
    <w:p w14:paraId="5C2834E2" w14:textId="2479B9E6" w:rsidR="00ED4C35" w:rsidDel="00A67B81" w:rsidRDefault="00ED4C35">
      <w:pPr>
        <w:pStyle w:val="TOC2"/>
        <w:rPr>
          <w:del w:id="252" w:author="vivo-Zhenhua" w:date="2025-11-24T23:00:00Z"/>
          <w:rFonts w:asciiTheme="minorHAnsi" w:eastAsiaTheme="minorEastAsia" w:hAnsiTheme="minorHAnsi" w:cstheme="minorBidi"/>
          <w:noProof/>
          <w:kern w:val="2"/>
          <w:sz w:val="21"/>
          <w:szCs w:val="22"/>
          <w:lang w:val="en-US" w:eastAsia="zh-CN"/>
        </w:rPr>
      </w:pPr>
      <w:del w:id="253" w:author="vivo-Zhenhua" w:date="2025-11-24T23:00:00Z">
        <w:r w:rsidDel="00A67B81">
          <w:rPr>
            <w:noProof/>
          </w:rPr>
          <w:delText>6.2</w:delText>
        </w:r>
        <w:r w:rsidDel="00A67B81">
          <w:rPr>
            <w:rFonts w:asciiTheme="minorHAnsi" w:eastAsiaTheme="minorEastAsia" w:hAnsiTheme="minorHAnsi" w:cstheme="minorBidi"/>
            <w:noProof/>
            <w:kern w:val="2"/>
            <w:sz w:val="21"/>
            <w:szCs w:val="22"/>
            <w:lang w:val="en-US" w:eastAsia="zh-CN"/>
          </w:rPr>
          <w:tab/>
        </w:r>
        <w:r w:rsidDel="00A67B81">
          <w:rPr>
            <w:noProof/>
          </w:rPr>
          <w:delText>Solution #1: Security of UE connection setup with Data Collection NF</w:delText>
        </w:r>
        <w:r w:rsidDel="00A67B81">
          <w:rPr>
            <w:noProof/>
          </w:rPr>
          <w:tab/>
          <w:delText>9</w:delText>
        </w:r>
      </w:del>
    </w:p>
    <w:p w14:paraId="0D81BB1D" w14:textId="7C13DF51" w:rsidR="00ED4C35" w:rsidDel="00A67B81" w:rsidRDefault="00ED4C35">
      <w:pPr>
        <w:pStyle w:val="TOC3"/>
        <w:rPr>
          <w:del w:id="254" w:author="vivo-Zhenhua" w:date="2025-11-24T23:00:00Z"/>
          <w:rFonts w:asciiTheme="minorHAnsi" w:eastAsiaTheme="minorEastAsia" w:hAnsiTheme="minorHAnsi" w:cstheme="minorBidi"/>
          <w:noProof/>
          <w:kern w:val="2"/>
          <w:sz w:val="21"/>
          <w:szCs w:val="22"/>
          <w:lang w:val="en-US" w:eastAsia="zh-CN"/>
        </w:rPr>
      </w:pPr>
      <w:del w:id="255" w:author="vivo-Zhenhua" w:date="2025-11-24T23:00:00Z">
        <w:r w:rsidDel="00A67B81">
          <w:rPr>
            <w:noProof/>
          </w:rPr>
          <w:delText>6.2.1</w:delText>
        </w:r>
        <w:r w:rsidDel="00A67B81">
          <w:rPr>
            <w:rFonts w:asciiTheme="minorHAnsi" w:eastAsiaTheme="minorEastAsia" w:hAnsiTheme="minorHAnsi" w:cstheme="minorBidi"/>
            <w:noProof/>
            <w:kern w:val="2"/>
            <w:sz w:val="21"/>
            <w:szCs w:val="22"/>
            <w:lang w:val="en-US" w:eastAsia="zh-CN"/>
          </w:rPr>
          <w:tab/>
        </w:r>
        <w:r w:rsidDel="00A67B81">
          <w:rPr>
            <w:noProof/>
          </w:rPr>
          <w:delText>Introduction</w:delText>
        </w:r>
        <w:r w:rsidDel="00A67B81">
          <w:rPr>
            <w:noProof/>
          </w:rPr>
          <w:tab/>
          <w:delText>9</w:delText>
        </w:r>
      </w:del>
    </w:p>
    <w:p w14:paraId="44F4086C" w14:textId="4066BF8F" w:rsidR="00ED4C35" w:rsidDel="00A67B81" w:rsidRDefault="00ED4C35">
      <w:pPr>
        <w:pStyle w:val="TOC3"/>
        <w:rPr>
          <w:del w:id="256" w:author="vivo-Zhenhua" w:date="2025-11-24T23:00:00Z"/>
          <w:rFonts w:asciiTheme="minorHAnsi" w:eastAsiaTheme="minorEastAsia" w:hAnsiTheme="minorHAnsi" w:cstheme="minorBidi"/>
          <w:noProof/>
          <w:kern w:val="2"/>
          <w:sz w:val="21"/>
          <w:szCs w:val="22"/>
          <w:lang w:val="en-US" w:eastAsia="zh-CN"/>
        </w:rPr>
      </w:pPr>
      <w:del w:id="257" w:author="vivo-Zhenhua" w:date="2025-11-24T23:00:00Z">
        <w:r w:rsidDel="00A67B81">
          <w:rPr>
            <w:noProof/>
          </w:rPr>
          <w:delText>6.2.2</w:delText>
        </w:r>
        <w:r w:rsidDel="00A67B81">
          <w:rPr>
            <w:rFonts w:asciiTheme="minorHAnsi" w:eastAsiaTheme="minorEastAsia" w:hAnsiTheme="minorHAnsi" w:cstheme="minorBidi"/>
            <w:noProof/>
            <w:kern w:val="2"/>
            <w:sz w:val="21"/>
            <w:szCs w:val="22"/>
            <w:lang w:val="en-US" w:eastAsia="zh-CN"/>
          </w:rPr>
          <w:tab/>
        </w:r>
        <w:r w:rsidDel="00A67B81">
          <w:rPr>
            <w:noProof/>
          </w:rPr>
          <w:delText>Solution details</w:delText>
        </w:r>
        <w:r w:rsidDel="00A67B81">
          <w:rPr>
            <w:noProof/>
          </w:rPr>
          <w:tab/>
          <w:delText>9</w:delText>
        </w:r>
      </w:del>
    </w:p>
    <w:p w14:paraId="60F3FC9C" w14:textId="6B18F547" w:rsidR="00ED4C35" w:rsidDel="00A67B81" w:rsidRDefault="00ED4C35">
      <w:pPr>
        <w:pStyle w:val="TOC3"/>
        <w:rPr>
          <w:del w:id="258" w:author="vivo-Zhenhua" w:date="2025-11-24T23:00:00Z"/>
          <w:rFonts w:asciiTheme="minorHAnsi" w:eastAsiaTheme="minorEastAsia" w:hAnsiTheme="minorHAnsi" w:cstheme="minorBidi"/>
          <w:noProof/>
          <w:kern w:val="2"/>
          <w:sz w:val="21"/>
          <w:szCs w:val="22"/>
          <w:lang w:val="en-US" w:eastAsia="zh-CN"/>
        </w:rPr>
      </w:pPr>
      <w:del w:id="259" w:author="vivo-Zhenhua" w:date="2025-11-24T23:00:00Z">
        <w:r w:rsidDel="00A67B81">
          <w:rPr>
            <w:noProof/>
          </w:rPr>
          <w:delText>6.2.3</w:delText>
        </w:r>
        <w:r w:rsidDel="00A67B81">
          <w:rPr>
            <w:rFonts w:asciiTheme="minorHAnsi" w:eastAsiaTheme="minorEastAsia" w:hAnsiTheme="minorHAnsi" w:cstheme="minorBidi"/>
            <w:noProof/>
            <w:kern w:val="2"/>
            <w:sz w:val="21"/>
            <w:szCs w:val="22"/>
            <w:lang w:val="en-US" w:eastAsia="zh-CN"/>
          </w:rPr>
          <w:tab/>
        </w:r>
        <w:r w:rsidDel="00A67B81">
          <w:rPr>
            <w:noProof/>
          </w:rPr>
          <w:delText>Evaluation</w:delText>
        </w:r>
        <w:r w:rsidDel="00A67B81">
          <w:rPr>
            <w:noProof/>
          </w:rPr>
          <w:tab/>
          <w:delText>10</w:delText>
        </w:r>
      </w:del>
    </w:p>
    <w:p w14:paraId="0B2EE3A9" w14:textId="6AA5921E" w:rsidR="00ED4C35" w:rsidDel="00A67B81" w:rsidRDefault="00ED4C35">
      <w:pPr>
        <w:pStyle w:val="TOC2"/>
        <w:rPr>
          <w:del w:id="260" w:author="vivo-Zhenhua" w:date="2025-11-24T23:00:00Z"/>
          <w:rFonts w:asciiTheme="minorHAnsi" w:eastAsiaTheme="minorEastAsia" w:hAnsiTheme="minorHAnsi" w:cstheme="minorBidi"/>
          <w:noProof/>
          <w:kern w:val="2"/>
          <w:sz w:val="21"/>
          <w:szCs w:val="22"/>
          <w:lang w:val="en-US" w:eastAsia="zh-CN"/>
        </w:rPr>
      </w:pPr>
      <w:del w:id="261" w:author="vivo-Zhenhua" w:date="2025-11-24T23:00:00Z">
        <w:r w:rsidDel="00A67B81">
          <w:rPr>
            <w:noProof/>
          </w:rPr>
          <w:delText>6.3</w:delText>
        </w:r>
        <w:r w:rsidDel="00A67B81">
          <w:rPr>
            <w:rFonts w:asciiTheme="minorHAnsi" w:eastAsiaTheme="minorEastAsia" w:hAnsiTheme="minorHAnsi" w:cstheme="minorBidi"/>
            <w:noProof/>
            <w:kern w:val="2"/>
            <w:sz w:val="21"/>
            <w:szCs w:val="22"/>
            <w:lang w:val="en-US" w:eastAsia="zh-CN"/>
          </w:rPr>
          <w:tab/>
        </w:r>
        <w:r w:rsidDel="00A67B81">
          <w:rPr>
            <w:noProof/>
          </w:rPr>
          <w:delText>Solution #2: Security for Data Collection using a DCF</w:delText>
        </w:r>
        <w:r w:rsidDel="00A67B81">
          <w:rPr>
            <w:noProof/>
          </w:rPr>
          <w:tab/>
          <w:delText>10</w:delText>
        </w:r>
      </w:del>
    </w:p>
    <w:p w14:paraId="20E08EF5" w14:textId="316BF739" w:rsidR="00ED4C35" w:rsidDel="00A67B81" w:rsidRDefault="00ED4C35">
      <w:pPr>
        <w:pStyle w:val="TOC3"/>
        <w:rPr>
          <w:del w:id="262" w:author="vivo-Zhenhua" w:date="2025-11-24T23:00:00Z"/>
          <w:rFonts w:asciiTheme="minorHAnsi" w:eastAsiaTheme="minorEastAsia" w:hAnsiTheme="minorHAnsi" w:cstheme="minorBidi"/>
          <w:noProof/>
          <w:kern w:val="2"/>
          <w:sz w:val="21"/>
          <w:szCs w:val="22"/>
          <w:lang w:val="en-US" w:eastAsia="zh-CN"/>
        </w:rPr>
      </w:pPr>
      <w:del w:id="263" w:author="vivo-Zhenhua" w:date="2025-11-24T23:00:00Z">
        <w:r w:rsidDel="00A67B81">
          <w:rPr>
            <w:noProof/>
          </w:rPr>
          <w:delText>6.3.1</w:delText>
        </w:r>
        <w:r w:rsidDel="00A67B81">
          <w:rPr>
            <w:rFonts w:asciiTheme="minorHAnsi" w:eastAsiaTheme="minorEastAsia" w:hAnsiTheme="minorHAnsi" w:cstheme="minorBidi"/>
            <w:noProof/>
            <w:kern w:val="2"/>
            <w:sz w:val="21"/>
            <w:szCs w:val="22"/>
            <w:lang w:val="en-US" w:eastAsia="zh-CN"/>
          </w:rPr>
          <w:tab/>
        </w:r>
        <w:r w:rsidDel="00A67B81">
          <w:rPr>
            <w:noProof/>
          </w:rPr>
          <w:delText>Introduction</w:delText>
        </w:r>
        <w:r w:rsidDel="00A67B81">
          <w:rPr>
            <w:noProof/>
          </w:rPr>
          <w:tab/>
          <w:delText>10</w:delText>
        </w:r>
      </w:del>
    </w:p>
    <w:p w14:paraId="61D90832" w14:textId="3924E96B" w:rsidR="00ED4C35" w:rsidDel="00A67B81" w:rsidRDefault="00ED4C35">
      <w:pPr>
        <w:pStyle w:val="TOC3"/>
        <w:rPr>
          <w:del w:id="264" w:author="vivo-Zhenhua" w:date="2025-11-24T23:00:00Z"/>
          <w:rFonts w:asciiTheme="minorHAnsi" w:eastAsiaTheme="minorEastAsia" w:hAnsiTheme="minorHAnsi" w:cstheme="minorBidi"/>
          <w:noProof/>
          <w:kern w:val="2"/>
          <w:sz w:val="21"/>
          <w:szCs w:val="22"/>
          <w:lang w:val="en-US" w:eastAsia="zh-CN"/>
        </w:rPr>
      </w:pPr>
      <w:del w:id="265" w:author="vivo-Zhenhua" w:date="2025-11-24T23:00:00Z">
        <w:r w:rsidDel="00A67B81">
          <w:rPr>
            <w:noProof/>
          </w:rPr>
          <w:delText>6.3.2</w:delText>
        </w:r>
        <w:r w:rsidDel="00A67B81">
          <w:rPr>
            <w:rFonts w:asciiTheme="minorHAnsi" w:eastAsiaTheme="minorEastAsia" w:hAnsiTheme="minorHAnsi" w:cstheme="minorBidi"/>
            <w:noProof/>
            <w:kern w:val="2"/>
            <w:sz w:val="21"/>
            <w:szCs w:val="22"/>
            <w:lang w:val="en-US" w:eastAsia="zh-CN"/>
          </w:rPr>
          <w:tab/>
        </w:r>
        <w:r w:rsidDel="00A67B81">
          <w:rPr>
            <w:noProof/>
          </w:rPr>
          <w:delText>Solution details</w:delText>
        </w:r>
        <w:r w:rsidDel="00A67B81">
          <w:rPr>
            <w:noProof/>
          </w:rPr>
          <w:tab/>
          <w:delText>10</w:delText>
        </w:r>
      </w:del>
    </w:p>
    <w:p w14:paraId="5E1C5309" w14:textId="303F3950" w:rsidR="00ED4C35" w:rsidDel="00A67B81" w:rsidRDefault="00ED4C35">
      <w:pPr>
        <w:pStyle w:val="TOC3"/>
        <w:rPr>
          <w:del w:id="266" w:author="vivo-Zhenhua" w:date="2025-11-24T23:00:00Z"/>
          <w:rFonts w:asciiTheme="minorHAnsi" w:eastAsiaTheme="minorEastAsia" w:hAnsiTheme="minorHAnsi" w:cstheme="minorBidi"/>
          <w:noProof/>
          <w:kern w:val="2"/>
          <w:sz w:val="21"/>
          <w:szCs w:val="22"/>
          <w:lang w:val="en-US" w:eastAsia="zh-CN"/>
        </w:rPr>
      </w:pPr>
      <w:del w:id="267" w:author="vivo-Zhenhua" w:date="2025-11-24T23:00:00Z">
        <w:r w:rsidDel="00A67B81">
          <w:rPr>
            <w:noProof/>
          </w:rPr>
          <w:delText>6.3.3</w:delText>
        </w:r>
        <w:r w:rsidDel="00A67B81">
          <w:rPr>
            <w:rFonts w:asciiTheme="minorHAnsi" w:eastAsiaTheme="minorEastAsia" w:hAnsiTheme="minorHAnsi" w:cstheme="minorBidi"/>
            <w:noProof/>
            <w:kern w:val="2"/>
            <w:sz w:val="21"/>
            <w:szCs w:val="22"/>
            <w:lang w:val="en-US" w:eastAsia="zh-CN"/>
          </w:rPr>
          <w:tab/>
        </w:r>
        <w:r w:rsidDel="00A67B81">
          <w:rPr>
            <w:noProof/>
          </w:rPr>
          <w:delText>Evaluation</w:delText>
        </w:r>
        <w:r w:rsidDel="00A67B81">
          <w:rPr>
            <w:noProof/>
          </w:rPr>
          <w:tab/>
          <w:delText>11</w:delText>
        </w:r>
      </w:del>
    </w:p>
    <w:p w14:paraId="7FAA572F" w14:textId="3A978200" w:rsidR="00ED4C35" w:rsidDel="00A67B81" w:rsidRDefault="00ED4C35">
      <w:pPr>
        <w:pStyle w:val="TOC2"/>
        <w:rPr>
          <w:del w:id="268" w:author="vivo-Zhenhua" w:date="2025-11-24T23:00:00Z"/>
          <w:rFonts w:asciiTheme="minorHAnsi" w:eastAsiaTheme="minorEastAsia" w:hAnsiTheme="minorHAnsi" w:cstheme="minorBidi"/>
          <w:noProof/>
          <w:kern w:val="2"/>
          <w:sz w:val="21"/>
          <w:szCs w:val="22"/>
          <w:lang w:val="en-US" w:eastAsia="zh-CN"/>
        </w:rPr>
      </w:pPr>
      <w:del w:id="269" w:author="vivo-Zhenhua" w:date="2025-11-24T23:00:00Z">
        <w:r w:rsidDel="00A67B81">
          <w:rPr>
            <w:noProof/>
          </w:rPr>
          <w:delText>6.4</w:delText>
        </w:r>
        <w:r w:rsidDel="00A67B81">
          <w:rPr>
            <w:rFonts w:asciiTheme="minorHAnsi" w:eastAsiaTheme="minorEastAsia" w:hAnsiTheme="minorHAnsi" w:cstheme="minorBidi"/>
            <w:noProof/>
            <w:kern w:val="2"/>
            <w:sz w:val="21"/>
            <w:szCs w:val="22"/>
            <w:lang w:val="en-US" w:eastAsia="zh-CN"/>
          </w:rPr>
          <w:tab/>
        </w:r>
        <w:r w:rsidDel="00A67B81">
          <w:rPr>
            <w:noProof/>
          </w:rPr>
          <w:delText>Solution #3: Security of connection between UE and Data Collection NF</w:delText>
        </w:r>
        <w:r w:rsidDel="00A67B81">
          <w:rPr>
            <w:noProof/>
          </w:rPr>
          <w:tab/>
          <w:delText>11</w:delText>
        </w:r>
      </w:del>
    </w:p>
    <w:p w14:paraId="44DF9AE3" w14:textId="19FB8A3C" w:rsidR="00ED4C35" w:rsidDel="00A67B81" w:rsidRDefault="00ED4C35">
      <w:pPr>
        <w:pStyle w:val="TOC3"/>
        <w:rPr>
          <w:del w:id="270" w:author="vivo-Zhenhua" w:date="2025-11-24T23:00:00Z"/>
          <w:rFonts w:asciiTheme="minorHAnsi" w:eastAsiaTheme="minorEastAsia" w:hAnsiTheme="minorHAnsi" w:cstheme="minorBidi"/>
          <w:noProof/>
          <w:kern w:val="2"/>
          <w:sz w:val="21"/>
          <w:szCs w:val="22"/>
          <w:lang w:val="en-US" w:eastAsia="zh-CN"/>
        </w:rPr>
      </w:pPr>
      <w:del w:id="271" w:author="vivo-Zhenhua" w:date="2025-11-24T23:00:00Z">
        <w:r w:rsidDel="00A67B81">
          <w:rPr>
            <w:noProof/>
          </w:rPr>
          <w:delText>6.4.1</w:delText>
        </w:r>
        <w:r w:rsidDel="00A67B81">
          <w:rPr>
            <w:rFonts w:asciiTheme="minorHAnsi" w:eastAsiaTheme="minorEastAsia" w:hAnsiTheme="minorHAnsi" w:cstheme="minorBidi"/>
            <w:noProof/>
            <w:kern w:val="2"/>
            <w:sz w:val="21"/>
            <w:szCs w:val="22"/>
            <w:lang w:val="en-US" w:eastAsia="zh-CN"/>
          </w:rPr>
          <w:tab/>
        </w:r>
        <w:r w:rsidDel="00A67B81">
          <w:rPr>
            <w:noProof/>
          </w:rPr>
          <w:delText>Introduction</w:delText>
        </w:r>
        <w:r w:rsidDel="00A67B81">
          <w:rPr>
            <w:noProof/>
          </w:rPr>
          <w:tab/>
          <w:delText>11</w:delText>
        </w:r>
      </w:del>
    </w:p>
    <w:p w14:paraId="5145D732" w14:textId="20BB741C" w:rsidR="00ED4C35" w:rsidDel="00A67B81" w:rsidRDefault="00ED4C35">
      <w:pPr>
        <w:pStyle w:val="TOC3"/>
        <w:rPr>
          <w:del w:id="272" w:author="vivo-Zhenhua" w:date="2025-11-24T23:00:00Z"/>
          <w:rFonts w:asciiTheme="minorHAnsi" w:eastAsiaTheme="minorEastAsia" w:hAnsiTheme="minorHAnsi" w:cstheme="minorBidi"/>
          <w:noProof/>
          <w:kern w:val="2"/>
          <w:sz w:val="21"/>
          <w:szCs w:val="22"/>
          <w:lang w:val="en-US" w:eastAsia="zh-CN"/>
        </w:rPr>
      </w:pPr>
      <w:del w:id="273" w:author="vivo-Zhenhua" w:date="2025-11-24T23:00:00Z">
        <w:r w:rsidDel="00A67B81">
          <w:rPr>
            <w:noProof/>
          </w:rPr>
          <w:delText>6.4.2</w:delText>
        </w:r>
        <w:r w:rsidDel="00A67B81">
          <w:rPr>
            <w:rFonts w:asciiTheme="minorHAnsi" w:eastAsiaTheme="minorEastAsia" w:hAnsiTheme="minorHAnsi" w:cstheme="minorBidi"/>
            <w:noProof/>
            <w:kern w:val="2"/>
            <w:sz w:val="21"/>
            <w:szCs w:val="22"/>
            <w:lang w:val="en-US" w:eastAsia="zh-CN"/>
          </w:rPr>
          <w:tab/>
        </w:r>
        <w:r w:rsidDel="00A67B81">
          <w:rPr>
            <w:noProof/>
          </w:rPr>
          <w:delText>Solution details</w:delText>
        </w:r>
        <w:r w:rsidDel="00A67B81">
          <w:rPr>
            <w:noProof/>
          </w:rPr>
          <w:tab/>
          <w:delText>11</w:delText>
        </w:r>
      </w:del>
    </w:p>
    <w:p w14:paraId="7F5D861B" w14:textId="581F8747" w:rsidR="00ED4C35" w:rsidDel="00A67B81" w:rsidRDefault="00ED4C35">
      <w:pPr>
        <w:pStyle w:val="TOC3"/>
        <w:rPr>
          <w:del w:id="274" w:author="vivo-Zhenhua" w:date="2025-11-24T23:00:00Z"/>
          <w:rFonts w:asciiTheme="minorHAnsi" w:eastAsiaTheme="minorEastAsia" w:hAnsiTheme="minorHAnsi" w:cstheme="minorBidi"/>
          <w:noProof/>
          <w:kern w:val="2"/>
          <w:sz w:val="21"/>
          <w:szCs w:val="22"/>
          <w:lang w:val="en-US" w:eastAsia="zh-CN"/>
        </w:rPr>
      </w:pPr>
      <w:del w:id="275" w:author="vivo-Zhenhua" w:date="2025-11-24T23:00:00Z">
        <w:r w:rsidDel="00A67B81">
          <w:rPr>
            <w:noProof/>
          </w:rPr>
          <w:delText>6.4.3</w:delText>
        </w:r>
        <w:r w:rsidDel="00A67B81">
          <w:rPr>
            <w:rFonts w:asciiTheme="minorHAnsi" w:eastAsiaTheme="minorEastAsia" w:hAnsiTheme="minorHAnsi" w:cstheme="minorBidi"/>
            <w:noProof/>
            <w:kern w:val="2"/>
            <w:sz w:val="21"/>
            <w:szCs w:val="22"/>
            <w:lang w:val="en-US" w:eastAsia="zh-CN"/>
          </w:rPr>
          <w:tab/>
        </w:r>
        <w:r w:rsidDel="00A67B81">
          <w:rPr>
            <w:noProof/>
          </w:rPr>
          <w:delText>Evaluation</w:delText>
        </w:r>
        <w:r w:rsidDel="00A67B81">
          <w:rPr>
            <w:noProof/>
          </w:rPr>
          <w:tab/>
          <w:delText>11</w:delText>
        </w:r>
      </w:del>
    </w:p>
    <w:p w14:paraId="41EEBE0F" w14:textId="1D59019D" w:rsidR="00ED4C35" w:rsidDel="00A67B81" w:rsidRDefault="00ED4C35">
      <w:pPr>
        <w:pStyle w:val="TOC2"/>
        <w:rPr>
          <w:del w:id="276" w:author="vivo-Zhenhua" w:date="2025-11-24T23:00:00Z"/>
          <w:rFonts w:asciiTheme="minorHAnsi" w:eastAsiaTheme="minorEastAsia" w:hAnsiTheme="minorHAnsi" w:cstheme="minorBidi"/>
          <w:noProof/>
          <w:kern w:val="2"/>
          <w:sz w:val="21"/>
          <w:szCs w:val="22"/>
          <w:lang w:val="en-US" w:eastAsia="zh-CN"/>
        </w:rPr>
      </w:pPr>
      <w:del w:id="277" w:author="vivo-Zhenhua" w:date="2025-11-24T23:00:00Z">
        <w:r w:rsidDel="00A67B81">
          <w:rPr>
            <w:noProof/>
          </w:rPr>
          <w:delText>6.5</w:delText>
        </w:r>
        <w:r w:rsidDel="00A67B81">
          <w:rPr>
            <w:rFonts w:asciiTheme="minorHAnsi" w:eastAsiaTheme="minorEastAsia" w:hAnsiTheme="minorHAnsi" w:cstheme="minorBidi"/>
            <w:noProof/>
            <w:kern w:val="2"/>
            <w:sz w:val="21"/>
            <w:szCs w:val="22"/>
            <w:lang w:val="en-US" w:eastAsia="zh-CN"/>
          </w:rPr>
          <w:tab/>
        </w:r>
        <w:r w:rsidDel="00A67B81">
          <w:rPr>
            <w:noProof/>
          </w:rPr>
          <w:delText>Solution #4: New solution for Security of UE connection setup with Data collection NF</w:delText>
        </w:r>
        <w:r w:rsidDel="00A67B81">
          <w:rPr>
            <w:noProof/>
          </w:rPr>
          <w:tab/>
          <w:delText>11</w:delText>
        </w:r>
      </w:del>
    </w:p>
    <w:p w14:paraId="7EFE0FD9" w14:textId="5196FA63" w:rsidR="00ED4C35" w:rsidDel="00A67B81" w:rsidRDefault="00ED4C35">
      <w:pPr>
        <w:pStyle w:val="TOC3"/>
        <w:rPr>
          <w:del w:id="278" w:author="vivo-Zhenhua" w:date="2025-11-24T23:00:00Z"/>
          <w:rFonts w:asciiTheme="minorHAnsi" w:eastAsiaTheme="minorEastAsia" w:hAnsiTheme="minorHAnsi" w:cstheme="minorBidi"/>
          <w:noProof/>
          <w:kern w:val="2"/>
          <w:sz w:val="21"/>
          <w:szCs w:val="22"/>
          <w:lang w:val="en-US" w:eastAsia="zh-CN"/>
        </w:rPr>
      </w:pPr>
      <w:del w:id="279" w:author="vivo-Zhenhua" w:date="2025-11-24T23:00:00Z">
        <w:r w:rsidDel="00A67B81">
          <w:rPr>
            <w:noProof/>
          </w:rPr>
          <w:delText>6.5.1</w:delText>
        </w:r>
        <w:r w:rsidDel="00A67B81">
          <w:rPr>
            <w:rFonts w:asciiTheme="minorHAnsi" w:eastAsiaTheme="minorEastAsia" w:hAnsiTheme="minorHAnsi" w:cstheme="minorBidi"/>
            <w:noProof/>
            <w:kern w:val="2"/>
            <w:sz w:val="21"/>
            <w:szCs w:val="22"/>
            <w:lang w:val="en-US" w:eastAsia="zh-CN"/>
          </w:rPr>
          <w:tab/>
        </w:r>
        <w:r w:rsidDel="00A67B81">
          <w:rPr>
            <w:noProof/>
          </w:rPr>
          <w:delText>Introduction</w:delText>
        </w:r>
        <w:r w:rsidDel="00A67B81">
          <w:rPr>
            <w:noProof/>
          </w:rPr>
          <w:tab/>
          <w:delText>11</w:delText>
        </w:r>
      </w:del>
    </w:p>
    <w:p w14:paraId="73B30631" w14:textId="383603FF" w:rsidR="00ED4C35" w:rsidDel="00A67B81" w:rsidRDefault="00ED4C35">
      <w:pPr>
        <w:pStyle w:val="TOC3"/>
        <w:rPr>
          <w:del w:id="280" w:author="vivo-Zhenhua" w:date="2025-11-24T23:00:00Z"/>
          <w:rFonts w:asciiTheme="minorHAnsi" w:eastAsiaTheme="minorEastAsia" w:hAnsiTheme="minorHAnsi" w:cstheme="minorBidi"/>
          <w:noProof/>
          <w:kern w:val="2"/>
          <w:sz w:val="21"/>
          <w:szCs w:val="22"/>
          <w:lang w:val="en-US" w:eastAsia="zh-CN"/>
        </w:rPr>
      </w:pPr>
      <w:del w:id="281" w:author="vivo-Zhenhua" w:date="2025-11-24T23:00:00Z">
        <w:r w:rsidDel="00A67B81">
          <w:rPr>
            <w:noProof/>
          </w:rPr>
          <w:delText>6.5.2</w:delText>
        </w:r>
        <w:r w:rsidDel="00A67B81">
          <w:rPr>
            <w:rFonts w:asciiTheme="minorHAnsi" w:eastAsiaTheme="minorEastAsia" w:hAnsiTheme="minorHAnsi" w:cstheme="minorBidi"/>
            <w:noProof/>
            <w:kern w:val="2"/>
            <w:sz w:val="21"/>
            <w:szCs w:val="22"/>
            <w:lang w:val="en-US" w:eastAsia="zh-CN"/>
          </w:rPr>
          <w:tab/>
        </w:r>
        <w:r w:rsidDel="00A67B81">
          <w:rPr>
            <w:noProof/>
          </w:rPr>
          <w:delText>Solution details</w:delText>
        </w:r>
        <w:r w:rsidDel="00A67B81">
          <w:rPr>
            <w:noProof/>
          </w:rPr>
          <w:tab/>
          <w:delText>12</w:delText>
        </w:r>
      </w:del>
    </w:p>
    <w:p w14:paraId="36018A80" w14:textId="2031D81D" w:rsidR="00ED4C35" w:rsidDel="00A67B81" w:rsidRDefault="00ED4C35">
      <w:pPr>
        <w:pStyle w:val="TOC3"/>
        <w:rPr>
          <w:del w:id="282" w:author="vivo-Zhenhua" w:date="2025-11-24T23:00:00Z"/>
          <w:rFonts w:asciiTheme="minorHAnsi" w:eastAsiaTheme="minorEastAsia" w:hAnsiTheme="minorHAnsi" w:cstheme="minorBidi"/>
          <w:noProof/>
          <w:kern w:val="2"/>
          <w:sz w:val="21"/>
          <w:szCs w:val="22"/>
          <w:lang w:val="en-US" w:eastAsia="zh-CN"/>
        </w:rPr>
      </w:pPr>
      <w:del w:id="283" w:author="vivo-Zhenhua" w:date="2025-11-24T23:00:00Z">
        <w:r w:rsidDel="00A67B81">
          <w:rPr>
            <w:noProof/>
          </w:rPr>
          <w:delText>6.5.3</w:delText>
        </w:r>
        <w:r w:rsidDel="00A67B81">
          <w:rPr>
            <w:rFonts w:asciiTheme="minorHAnsi" w:eastAsiaTheme="minorEastAsia" w:hAnsiTheme="minorHAnsi" w:cstheme="minorBidi"/>
            <w:noProof/>
            <w:kern w:val="2"/>
            <w:sz w:val="21"/>
            <w:szCs w:val="22"/>
            <w:lang w:val="en-US" w:eastAsia="zh-CN"/>
          </w:rPr>
          <w:tab/>
        </w:r>
        <w:r w:rsidDel="00A67B81">
          <w:rPr>
            <w:noProof/>
          </w:rPr>
          <w:delText>Evaluation</w:delText>
        </w:r>
        <w:r w:rsidDel="00A67B81">
          <w:rPr>
            <w:noProof/>
          </w:rPr>
          <w:tab/>
          <w:delText>12</w:delText>
        </w:r>
      </w:del>
    </w:p>
    <w:p w14:paraId="742B1E59" w14:textId="61B4DF76" w:rsidR="00ED4C35" w:rsidDel="00A67B81" w:rsidRDefault="00ED4C35">
      <w:pPr>
        <w:pStyle w:val="TOC2"/>
        <w:rPr>
          <w:del w:id="284" w:author="vivo-Zhenhua" w:date="2025-11-24T23:00:00Z"/>
          <w:rFonts w:asciiTheme="minorHAnsi" w:eastAsiaTheme="minorEastAsia" w:hAnsiTheme="minorHAnsi" w:cstheme="minorBidi"/>
          <w:noProof/>
          <w:kern w:val="2"/>
          <w:sz w:val="21"/>
          <w:szCs w:val="22"/>
          <w:lang w:val="en-US" w:eastAsia="zh-CN"/>
        </w:rPr>
      </w:pPr>
      <w:del w:id="285" w:author="vivo-Zhenhua" w:date="2025-11-24T23:00:00Z">
        <w:r w:rsidDel="00A67B81">
          <w:rPr>
            <w:noProof/>
          </w:rPr>
          <w:delText>6.6</w:delText>
        </w:r>
        <w:r w:rsidDel="00A67B81">
          <w:rPr>
            <w:rFonts w:asciiTheme="minorHAnsi" w:eastAsiaTheme="minorEastAsia" w:hAnsiTheme="minorHAnsi" w:cstheme="minorBidi"/>
            <w:noProof/>
            <w:kern w:val="2"/>
            <w:sz w:val="21"/>
            <w:szCs w:val="22"/>
            <w:lang w:val="en-US" w:eastAsia="zh-CN"/>
          </w:rPr>
          <w:tab/>
        </w:r>
        <w:r w:rsidDel="00A67B81">
          <w:rPr>
            <w:noProof/>
          </w:rPr>
          <w:delText>Solution #5: Secure communication between UE and the data collection function</w:delText>
        </w:r>
        <w:r w:rsidDel="00A67B81">
          <w:rPr>
            <w:noProof/>
          </w:rPr>
          <w:tab/>
          <w:delText>12</w:delText>
        </w:r>
      </w:del>
    </w:p>
    <w:p w14:paraId="353831F8" w14:textId="13C7DA52" w:rsidR="00ED4C35" w:rsidDel="00A67B81" w:rsidRDefault="00ED4C35">
      <w:pPr>
        <w:pStyle w:val="TOC3"/>
        <w:rPr>
          <w:del w:id="286" w:author="vivo-Zhenhua" w:date="2025-11-24T23:00:00Z"/>
          <w:rFonts w:asciiTheme="minorHAnsi" w:eastAsiaTheme="minorEastAsia" w:hAnsiTheme="minorHAnsi" w:cstheme="minorBidi"/>
          <w:noProof/>
          <w:kern w:val="2"/>
          <w:sz w:val="21"/>
          <w:szCs w:val="22"/>
          <w:lang w:val="en-US" w:eastAsia="zh-CN"/>
        </w:rPr>
      </w:pPr>
      <w:del w:id="287" w:author="vivo-Zhenhua" w:date="2025-11-24T23:00:00Z">
        <w:r w:rsidDel="00A67B81">
          <w:rPr>
            <w:noProof/>
          </w:rPr>
          <w:delText>6.6.1</w:delText>
        </w:r>
        <w:r w:rsidDel="00A67B81">
          <w:rPr>
            <w:rFonts w:asciiTheme="minorHAnsi" w:eastAsiaTheme="minorEastAsia" w:hAnsiTheme="minorHAnsi" w:cstheme="minorBidi"/>
            <w:noProof/>
            <w:kern w:val="2"/>
            <w:sz w:val="21"/>
            <w:szCs w:val="22"/>
            <w:lang w:val="en-US" w:eastAsia="zh-CN"/>
          </w:rPr>
          <w:tab/>
        </w:r>
        <w:r w:rsidDel="00A67B81">
          <w:rPr>
            <w:noProof/>
          </w:rPr>
          <w:delText>Introduction</w:delText>
        </w:r>
        <w:r w:rsidDel="00A67B81">
          <w:rPr>
            <w:noProof/>
          </w:rPr>
          <w:tab/>
          <w:delText>12</w:delText>
        </w:r>
      </w:del>
    </w:p>
    <w:p w14:paraId="47E1D7D3" w14:textId="1DCF52FA" w:rsidR="00ED4C35" w:rsidDel="00A67B81" w:rsidRDefault="00ED4C35">
      <w:pPr>
        <w:pStyle w:val="TOC3"/>
        <w:rPr>
          <w:del w:id="288" w:author="vivo-Zhenhua" w:date="2025-11-24T23:00:00Z"/>
          <w:rFonts w:asciiTheme="minorHAnsi" w:eastAsiaTheme="minorEastAsia" w:hAnsiTheme="minorHAnsi" w:cstheme="minorBidi"/>
          <w:noProof/>
          <w:kern w:val="2"/>
          <w:sz w:val="21"/>
          <w:szCs w:val="22"/>
          <w:lang w:val="en-US" w:eastAsia="zh-CN"/>
        </w:rPr>
      </w:pPr>
      <w:del w:id="289" w:author="vivo-Zhenhua" w:date="2025-11-24T23:00:00Z">
        <w:r w:rsidDel="00A67B81">
          <w:rPr>
            <w:noProof/>
          </w:rPr>
          <w:delText>6.6.2</w:delText>
        </w:r>
        <w:r w:rsidDel="00A67B81">
          <w:rPr>
            <w:rFonts w:asciiTheme="minorHAnsi" w:eastAsiaTheme="minorEastAsia" w:hAnsiTheme="minorHAnsi" w:cstheme="minorBidi"/>
            <w:noProof/>
            <w:kern w:val="2"/>
            <w:sz w:val="21"/>
            <w:szCs w:val="22"/>
            <w:lang w:val="en-US" w:eastAsia="zh-CN"/>
          </w:rPr>
          <w:tab/>
        </w:r>
        <w:r w:rsidDel="00A67B81">
          <w:rPr>
            <w:noProof/>
          </w:rPr>
          <w:delText>Solution details</w:delText>
        </w:r>
        <w:r w:rsidDel="00A67B81">
          <w:rPr>
            <w:noProof/>
          </w:rPr>
          <w:tab/>
          <w:delText>13</w:delText>
        </w:r>
      </w:del>
    </w:p>
    <w:p w14:paraId="3E21A699" w14:textId="42DAE8B6" w:rsidR="00ED4C35" w:rsidDel="00A67B81" w:rsidRDefault="00ED4C35">
      <w:pPr>
        <w:pStyle w:val="TOC3"/>
        <w:rPr>
          <w:del w:id="290" w:author="vivo-Zhenhua" w:date="2025-11-24T23:00:00Z"/>
          <w:rFonts w:asciiTheme="minorHAnsi" w:eastAsiaTheme="minorEastAsia" w:hAnsiTheme="minorHAnsi" w:cstheme="minorBidi"/>
          <w:noProof/>
          <w:kern w:val="2"/>
          <w:sz w:val="21"/>
          <w:szCs w:val="22"/>
          <w:lang w:val="en-US" w:eastAsia="zh-CN"/>
        </w:rPr>
      </w:pPr>
      <w:del w:id="291" w:author="vivo-Zhenhua" w:date="2025-11-24T23:00:00Z">
        <w:r w:rsidDel="00A67B81">
          <w:rPr>
            <w:noProof/>
          </w:rPr>
          <w:delText>6.6.3</w:delText>
        </w:r>
        <w:r w:rsidDel="00A67B81">
          <w:rPr>
            <w:rFonts w:asciiTheme="minorHAnsi" w:eastAsiaTheme="minorEastAsia" w:hAnsiTheme="minorHAnsi" w:cstheme="minorBidi"/>
            <w:noProof/>
            <w:kern w:val="2"/>
            <w:sz w:val="21"/>
            <w:szCs w:val="22"/>
            <w:lang w:val="en-US" w:eastAsia="zh-CN"/>
          </w:rPr>
          <w:tab/>
        </w:r>
        <w:r w:rsidDel="00A67B81">
          <w:rPr>
            <w:noProof/>
          </w:rPr>
          <w:delText>Evaluation</w:delText>
        </w:r>
        <w:r w:rsidDel="00A67B81">
          <w:rPr>
            <w:noProof/>
          </w:rPr>
          <w:tab/>
          <w:delText>13</w:delText>
        </w:r>
      </w:del>
    </w:p>
    <w:p w14:paraId="2C011978" w14:textId="48919CF7" w:rsidR="00ED4C35" w:rsidDel="00A67B81" w:rsidRDefault="00ED4C35">
      <w:pPr>
        <w:pStyle w:val="TOC2"/>
        <w:rPr>
          <w:del w:id="292" w:author="vivo-Zhenhua" w:date="2025-11-24T23:00:00Z"/>
          <w:rFonts w:asciiTheme="minorHAnsi" w:eastAsiaTheme="minorEastAsia" w:hAnsiTheme="minorHAnsi" w:cstheme="minorBidi"/>
          <w:noProof/>
          <w:kern w:val="2"/>
          <w:sz w:val="21"/>
          <w:szCs w:val="22"/>
          <w:lang w:val="en-US" w:eastAsia="zh-CN"/>
        </w:rPr>
      </w:pPr>
      <w:del w:id="293" w:author="vivo-Zhenhua" w:date="2025-11-24T23:00:00Z">
        <w:r w:rsidDel="00A67B81">
          <w:rPr>
            <w:noProof/>
          </w:rPr>
          <w:delText>6.Y</w:delText>
        </w:r>
        <w:r w:rsidDel="00A67B81">
          <w:rPr>
            <w:rFonts w:asciiTheme="minorHAnsi" w:eastAsiaTheme="minorEastAsia" w:hAnsiTheme="minorHAnsi" w:cstheme="minorBidi"/>
            <w:noProof/>
            <w:kern w:val="2"/>
            <w:sz w:val="21"/>
            <w:szCs w:val="22"/>
            <w:lang w:val="en-US" w:eastAsia="zh-CN"/>
          </w:rPr>
          <w:tab/>
        </w:r>
        <w:r w:rsidDel="00A67B81">
          <w:rPr>
            <w:noProof/>
          </w:rPr>
          <w:delText>Solution #Y: &lt;Solution Name&gt;</w:delText>
        </w:r>
        <w:r w:rsidDel="00A67B81">
          <w:rPr>
            <w:noProof/>
          </w:rPr>
          <w:tab/>
          <w:delText>13</w:delText>
        </w:r>
      </w:del>
    </w:p>
    <w:p w14:paraId="413ADAEC" w14:textId="5AEA8F08" w:rsidR="00ED4C35" w:rsidDel="00A67B81" w:rsidRDefault="00ED4C35">
      <w:pPr>
        <w:pStyle w:val="TOC3"/>
        <w:rPr>
          <w:del w:id="294" w:author="vivo-Zhenhua" w:date="2025-11-24T23:00:00Z"/>
          <w:rFonts w:asciiTheme="minorHAnsi" w:eastAsiaTheme="minorEastAsia" w:hAnsiTheme="minorHAnsi" w:cstheme="minorBidi"/>
          <w:noProof/>
          <w:kern w:val="2"/>
          <w:sz w:val="21"/>
          <w:szCs w:val="22"/>
          <w:lang w:val="en-US" w:eastAsia="zh-CN"/>
        </w:rPr>
      </w:pPr>
      <w:del w:id="295" w:author="vivo-Zhenhua" w:date="2025-11-24T23:00:00Z">
        <w:r w:rsidDel="00A67B81">
          <w:rPr>
            <w:noProof/>
          </w:rPr>
          <w:delText>6.Y.1</w:delText>
        </w:r>
        <w:r w:rsidDel="00A67B81">
          <w:rPr>
            <w:rFonts w:asciiTheme="minorHAnsi" w:eastAsiaTheme="minorEastAsia" w:hAnsiTheme="minorHAnsi" w:cstheme="minorBidi"/>
            <w:noProof/>
            <w:kern w:val="2"/>
            <w:sz w:val="21"/>
            <w:szCs w:val="22"/>
            <w:lang w:val="en-US" w:eastAsia="zh-CN"/>
          </w:rPr>
          <w:tab/>
        </w:r>
        <w:r w:rsidDel="00A67B81">
          <w:rPr>
            <w:noProof/>
          </w:rPr>
          <w:delText>Introduction</w:delText>
        </w:r>
        <w:r w:rsidDel="00A67B81">
          <w:rPr>
            <w:noProof/>
          </w:rPr>
          <w:tab/>
          <w:delText>13</w:delText>
        </w:r>
      </w:del>
    </w:p>
    <w:p w14:paraId="09ED70C5" w14:textId="5B63F23F" w:rsidR="00ED4C35" w:rsidDel="00A67B81" w:rsidRDefault="00ED4C35">
      <w:pPr>
        <w:pStyle w:val="TOC3"/>
        <w:rPr>
          <w:del w:id="296" w:author="vivo-Zhenhua" w:date="2025-11-24T23:00:00Z"/>
          <w:rFonts w:asciiTheme="minorHAnsi" w:eastAsiaTheme="minorEastAsia" w:hAnsiTheme="minorHAnsi" w:cstheme="minorBidi"/>
          <w:noProof/>
          <w:kern w:val="2"/>
          <w:sz w:val="21"/>
          <w:szCs w:val="22"/>
          <w:lang w:val="en-US" w:eastAsia="zh-CN"/>
        </w:rPr>
      </w:pPr>
      <w:del w:id="297" w:author="vivo-Zhenhua" w:date="2025-11-24T23:00:00Z">
        <w:r w:rsidDel="00A67B81">
          <w:rPr>
            <w:noProof/>
          </w:rPr>
          <w:delText>6.Y.2</w:delText>
        </w:r>
        <w:r w:rsidDel="00A67B81">
          <w:rPr>
            <w:rFonts w:asciiTheme="minorHAnsi" w:eastAsiaTheme="minorEastAsia" w:hAnsiTheme="minorHAnsi" w:cstheme="minorBidi"/>
            <w:noProof/>
            <w:kern w:val="2"/>
            <w:sz w:val="21"/>
            <w:szCs w:val="22"/>
            <w:lang w:val="en-US" w:eastAsia="zh-CN"/>
          </w:rPr>
          <w:tab/>
        </w:r>
        <w:r w:rsidDel="00A67B81">
          <w:rPr>
            <w:noProof/>
          </w:rPr>
          <w:delText>Solution details</w:delText>
        </w:r>
        <w:r w:rsidDel="00A67B81">
          <w:rPr>
            <w:noProof/>
          </w:rPr>
          <w:tab/>
          <w:delText>13</w:delText>
        </w:r>
      </w:del>
    </w:p>
    <w:p w14:paraId="750BF1A8" w14:textId="4DD1AAA9" w:rsidR="00ED4C35" w:rsidDel="00A67B81" w:rsidRDefault="00ED4C35">
      <w:pPr>
        <w:pStyle w:val="TOC3"/>
        <w:rPr>
          <w:del w:id="298" w:author="vivo-Zhenhua" w:date="2025-11-24T23:00:00Z"/>
          <w:rFonts w:asciiTheme="minorHAnsi" w:eastAsiaTheme="minorEastAsia" w:hAnsiTheme="minorHAnsi" w:cstheme="minorBidi"/>
          <w:noProof/>
          <w:kern w:val="2"/>
          <w:sz w:val="21"/>
          <w:szCs w:val="22"/>
          <w:lang w:val="en-US" w:eastAsia="zh-CN"/>
        </w:rPr>
      </w:pPr>
      <w:del w:id="299" w:author="vivo-Zhenhua" w:date="2025-11-24T23:00:00Z">
        <w:r w:rsidDel="00A67B81">
          <w:rPr>
            <w:noProof/>
          </w:rPr>
          <w:delText>6.Y.3</w:delText>
        </w:r>
        <w:r w:rsidDel="00A67B81">
          <w:rPr>
            <w:rFonts w:asciiTheme="minorHAnsi" w:eastAsiaTheme="minorEastAsia" w:hAnsiTheme="minorHAnsi" w:cstheme="minorBidi"/>
            <w:noProof/>
            <w:kern w:val="2"/>
            <w:sz w:val="21"/>
            <w:szCs w:val="22"/>
            <w:lang w:val="en-US" w:eastAsia="zh-CN"/>
          </w:rPr>
          <w:tab/>
        </w:r>
        <w:r w:rsidDel="00A67B81">
          <w:rPr>
            <w:noProof/>
          </w:rPr>
          <w:delText>Evaluation</w:delText>
        </w:r>
        <w:r w:rsidDel="00A67B81">
          <w:rPr>
            <w:noProof/>
          </w:rPr>
          <w:tab/>
          <w:delText>13</w:delText>
        </w:r>
      </w:del>
    </w:p>
    <w:p w14:paraId="6642ADCB" w14:textId="4D0BADA8" w:rsidR="00ED4C35" w:rsidDel="00A67B81" w:rsidRDefault="00ED4C35">
      <w:pPr>
        <w:pStyle w:val="TOC1"/>
        <w:rPr>
          <w:del w:id="300" w:author="vivo-Zhenhua" w:date="2025-11-24T23:00:00Z"/>
          <w:rFonts w:asciiTheme="minorHAnsi" w:eastAsiaTheme="minorEastAsia" w:hAnsiTheme="minorHAnsi" w:cstheme="minorBidi"/>
          <w:noProof/>
          <w:kern w:val="2"/>
          <w:sz w:val="21"/>
          <w:szCs w:val="22"/>
          <w:lang w:val="en-US" w:eastAsia="zh-CN"/>
        </w:rPr>
      </w:pPr>
      <w:del w:id="301" w:author="vivo-Zhenhua" w:date="2025-11-24T23:00:00Z">
        <w:r w:rsidDel="00A67B81">
          <w:rPr>
            <w:noProof/>
          </w:rPr>
          <w:lastRenderedPageBreak/>
          <w:delText>7</w:delText>
        </w:r>
        <w:r w:rsidDel="00A67B81">
          <w:rPr>
            <w:rFonts w:asciiTheme="minorHAnsi" w:eastAsiaTheme="minorEastAsia" w:hAnsiTheme="minorHAnsi" w:cstheme="minorBidi"/>
            <w:noProof/>
            <w:kern w:val="2"/>
            <w:sz w:val="21"/>
            <w:szCs w:val="22"/>
            <w:lang w:val="en-US" w:eastAsia="zh-CN"/>
          </w:rPr>
          <w:tab/>
        </w:r>
        <w:r w:rsidDel="00A67B81">
          <w:rPr>
            <w:noProof/>
          </w:rPr>
          <w:delText>Conclusions</w:delText>
        </w:r>
        <w:r w:rsidDel="00A67B81">
          <w:rPr>
            <w:noProof/>
          </w:rPr>
          <w:tab/>
          <w:delText>13</w:delText>
        </w:r>
      </w:del>
    </w:p>
    <w:p w14:paraId="27123703" w14:textId="1807E913" w:rsidR="00ED4C35" w:rsidDel="00A67B81" w:rsidRDefault="00ED4C35">
      <w:pPr>
        <w:pStyle w:val="TOC9"/>
        <w:rPr>
          <w:del w:id="302" w:author="vivo-Zhenhua" w:date="2025-11-24T23:00:00Z"/>
          <w:rFonts w:asciiTheme="minorHAnsi" w:eastAsiaTheme="minorEastAsia" w:hAnsiTheme="minorHAnsi" w:cstheme="minorBidi"/>
          <w:b w:val="0"/>
          <w:noProof/>
          <w:kern w:val="2"/>
          <w:sz w:val="21"/>
          <w:szCs w:val="22"/>
          <w:lang w:val="en-US" w:eastAsia="zh-CN"/>
        </w:rPr>
      </w:pPr>
      <w:del w:id="303" w:author="vivo-Zhenhua" w:date="2025-11-24T23:00:00Z">
        <w:r w:rsidDel="00A67B81">
          <w:rPr>
            <w:noProof/>
          </w:rPr>
          <w:delText>Annex A: Change history</w:delText>
        </w:r>
        <w:r w:rsidDel="00A67B81">
          <w:rPr>
            <w:noProof/>
          </w:rPr>
          <w:tab/>
          <w:delText>14</w:delText>
        </w:r>
      </w:del>
    </w:p>
    <w:p w14:paraId="0B9E3498" w14:textId="5E88F6C2" w:rsidR="00080512" w:rsidRPr="004D3578" w:rsidRDefault="004D3578">
      <w:r w:rsidRPr="004D3578">
        <w:rPr>
          <w:noProof/>
          <w:sz w:val="22"/>
        </w:rPr>
        <w:fldChar w:fldCharType="end"/>
      </w:r>
    </w:p>
    <w:p w14:paraId="747690AD" w14:textId="55380FDA" w:rsidR="0074026F" w:rsidRPr="007B600E" w:rsidRDefault="00080512" w:rsidP="00FF1927">
      <w:pPr>
        <w:pStyle w:val="Guidance"/>
      </w:pPr>
      <w:r w:rsidRPr="004D3578">
        <w:br w:type="page"/>
      </w:r>
    </w:p>
    <w:p w14:paraId="03993004" w14:textId="77777777" w:rsidR="00080512" w:rsidRDefault="00080512">
      <w:pPr>
        <w:pStyle w:val="1"/>
      </w:pPr>
      <w:bookmarkStart w:id="304" w:name="foreword"/>
      <w:bookmarkStart w:id="305" w:name="_Toc211796209"/>
      <w:bookmarkStart w:id="306" w:name="_Toc211796442"/>
      <w:bookmarkStart w:id="307" w:name="_Toc214917642"/>
      <w:bookmarkEnd w:id="304"/>
      <w:r w:rsidRPr="004D3578">
        <w:lastRenderedPageBreak/>
        <w:t>Foreword</w:t>
      </w:r>
      <w:bookmarkEnd w:id="305"/>
      <w:bookmarkEnd w:id="306"/>
      <w:bookmarkEnd w:id="307"/>
    </w:p>
    <w:p w14:paraId="2511FBFA" w14:textId="0BD299D0" w:rsidR="00080512" w:rsidRPr="004D3578" w:rsidRDefault="00080512">
      <w:r w:rsidRPr="004D3578">
        <w:t xml:space="preserve">This Technical </w:t>
      </w:r>
      <w:bookmarkStart w:id="308" w:name="spectype3"/>
      <w:r w:rsidR="00602AEA" w:rsidRPr="00A66EAF">
        <w:t>Report</w:t>
      </w:r>
      <w:bookmarkEnd w:id="308"/>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620E4DB1" w:rsidR="00FF1927" w:rsidRDefault="00647114" w:rsidP="00A27486">
      <w:r>
        <w:t>The constructions "is" and "is not" do not indicate requirements.</w:t>
      </w:r>
    </w:p>
    <w:p w14:paraId="59C76EB8" w14:textId="77777777" w:rsidR="00FF1927" w:rsidRDefault="00FF1927">
      <w:pPr>
        <w:spacing w:after="0"/>
      </w:pPr>
      <w:r>
        <w:br w:type="page"/>
      </w:r>
    </w:p>
    <w:p w14:paraId="548A512E" w14:textId="22895E91" w:rsidR="00080512" w:rsidRDefault="00080512" w:rsidP="00B72FFC">
      <w:pPr>
        <w:pStyle w:val="1"/>
        <w:numPr>
          <w:ilvl w:val="0"/>
          <w:numId w:val="15"/>
        </w:numPr>
      </w:pPr>
      <w:bookmarkStart w:id="309" w:name="introduction"/>
      <w:bookmarkStart w:id="310" w:name="scope"/>
      <w:bookmarkStart w:id="311" w:name="_Toc211796210"/>
      <w:bookmarkStart w:id="312" w:name="_Toc211796443"/>
      <w:bookmarkStart w:id="313" w:name="_Toc214917643"/>
      <w:bookmarkEnd w:id="309"/>
      <w:bookmarkEnd w:id="310"/>
      <w:r w:rsidRPr="004D3578">
        <w:lastRenderedPageBreak/>
        <w:t>Scope</w:t>
      </w:r>
      <w:bookmarkEnd w:id="311"/>
      <w:bookmarkEnd w:id="312"/>
      <w:bookmarkEnd w:id="313"/>
    </w:p>
    <w:p w14:paraId="39D38ADE" w14:textId="77777777" w:rsidR="00D4451D" w:rsidRPr="00D4451D" w:rsidRDefault="00D4451D" w:rsidP="00D4451D">
      <w:pPr>
        <w:overflowPunct w:val="0"/>
        <w:autoSpaceDE w:val="0"/>
        <w:autoSpaceDN w:val="0"/>
        <w:adjustRightInd w:val="0"/>
        <w:textAlignment w:val="baseline"/>
        <w:rPr>
          <w:lang w:eastAsia="en-GB"/>
        </w:rPr>
      </w:pPr>
      <w:bookmarkStart w:id="314" w:name="references"/>
      <w:bookmarkEnd w:id="314"/>
      <w:r w:rsidRPr="00D4451D">
        <w:t>The present document investigates security and privacy for transfer, collection and exposure of UE-level data to support AIML Enhancement Ph2 based on the TR 23.700-04 [2].</w:t>
      </w:r>
    </w:p>
    <w:p w14:paraId="0383491C" w14:textId="77777777" w:rsidR="00D4451D" w:rsidRPr="00D4451D" w:rsidRDefault="00D4451D" w:rsidP="00D4451D">
      <w:pPr>
        <w:overflowPunct w:val="0"/>
        <w:autoSpaceDE w:val="0"/>
        <w:autoSpaceDN w:val="0"/>
        <w:adjustRightInd w:val="0"/>
        <w:textAlignment w:val="baseline"/>
        <w:rPr>
          <w:lang w:eastAsia="en-GB"/>
        </w:rPr>
      </w:pPr>
      <w:r w:rsidRPr="00D4451D">
        <w:rPr>
          <w:lang w:eastAsia="en-GB"/>
        </w:rPr>
        <w:t>Specifically, this document:</w:t>
      </w:r>
    </w:p>
    <w:p w14:paraId="5E985E35" w14:textId="3F47089B" w:rsidR="00D4451D" w:rsidRPr="00D4451D" w:rsidRDefault="00493509" w:rsidP="00493509">
      <w:pPr>
        <w:tabs>
          <w:tab w:val="left" w:pos="709"/>
        </w:tabs>
        <w:overflowPunct w:val="0"/>
        <w:autoSpaceDE w:val="0"/>
        <w:autoSpaceDN w:val="0"/>
        <w:adjustRightInd w:val="0"/>
        <w:ind w:leftChars="213" w:left="708" w:hangingChars="141" w:hanging="282"/>
        <w:textAlignment w:val="baseline"/>
        <w:rPr>
          <w:lang w:eastAsia="zh-CN"/>
        </w:rPr>
      </w:pPr>
      <w:r>
        <w:rPr>
          <w:lang w:eastAsia="zh-CN"/>
        </w:rPr>
        <w:t>-</w:t>
      </w:r>
      <w:r>
        <w:rPr>
          <w:lang w:eastAsia="zh-CN"/>
        </w:rPr>
        <w:tab/>
      </w:r>
      <w:r w:rsidR="00D4451D" w:rsidRPr="00D4451D">
        <w:rPr>
          <w:lang w:eastAsia="zh-CN"/>
        </w:rPr>
        <w:t xml:space="preserve">Studies the security and privacy aspects </w:t>
      </w:r>
      <w:r w:rsidR="00D4451D" w:rsidRPr="00D4451D">
        <w:rPr>
          <w:rFonts w:eastAsia="等线"/>
          <w:color w:val="000000"/>
          <w:lang w:eastAsia="zh-CN"/>
        </w:rPr>
        <w:t>on standardized transfer of standardized data over UP for UE data collection to meet requirements for AI/ML for NR air interface operation with UE-side model training.</w:t>
      </w:r>
    </w:p>
    <w:p w14:paraId="794720D9" w14:textId="77777777" w:rsidR="00080512" w:rsidRPr="004D3578" w:rsidRDefault="00080512">
      <w:pPr>
        <w:pStyle w:val="1"/>
      </w:pPr>
      <w:bookmarkStart w:id="315" w:name="_Toc211796211"/>
      <w:bookmarkStart w:id="316" w:name="_Toc211796444"/>
      <w:bookmarkStart w:id="317" w:name="_Toc214917644"/>
      <w:r w:rsidRPr="004D3578">
        <w:t>2</w:t>
      </w:r>
      <w:r w:rsidRPr="004D3578">
        <w:tab/>
        <w:t>References</w:t>
      </w:r>
      <w:bookmarkEnd w:id="315"/>
      <w:bookmarkEnd w:id="316"/>
      <w:bookmarkEnd w:id="31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1C7F4E7E" w:rsidR="00EC4A25" w:rsidRDefault="00EC4A25" w:rsidP="00EC4A25">
      <w:pPr>
        <w:pStyle w:val="EX"/>
      </w:pPr>
      <w:r w:rsidRPr="004D3578">
        <w:t>[1]</w:t>
      </w:r>
      <w:r w:rsidRPr="004D3578">
        <w:tab/>
        <w:t>3GPP TR 21.905: "Vocabulary for 3GPP Specifications".</w:t>
      </w:r>
    </w:p>
    <w:p w14:paraId="5AF2F583" w14:textId="4210A3F6" w:rsidR="00355D5B" w:rsidRPr="00355D5B" w:rsidRDefault="00355D5B" w:rsidP="00355D5B">
      <w:pPr>
        <w:pStyle w:val="EX"/>
        <w:rPr>
          <w:lang w:eastAsia="zh-CN"/>
        </w:rPr>
      </w:pPr>
      <w:r>
        <w:rPr>
          <w:rFonts w:hint="eastAsia"/>
          <w:lang w:eastAsia="zh-CN"/>
        </w:rPr>
        <w:t>[</w:t>
      </w:r>
      <w:r w:rsidRPr="00355D5B">
        <w:rPr>
          <w:lang w:eastAsia="zh-CN"/>
        </w:rPr>
        <w:t>2</w:t>
      </w:r>
      <w:r>
        <w:rPr>
          <w:lang w:eastAsia="zh-CN"/>
        </w:rPr>
        <w:t>]</w:t>
      </w:r>
      <w:r>
        <w:rPr>
          <w:lang w:eastAsia="zh-CN"/>
        </w:rPr>
        <w:tab/>
        <w:t xml:space="preserve">3GPP TR 23.700-04: </w:t>
      </w:r>
      <w:r w:rsidR="00BE7E22">
        <w:t>"</w:t>
      </w:r>
      <w:r>
        <w:rPr>
          <w:lang w:eastAsia="zh-CN"/>
        </w:rPr>
        <w:t>Study on Core Network Enhanced Support for</w:t>
      </w:r>
      <w:r>
        <w:rPr>
          <w:rFonts w:hint="eastAsia"/>
          <w:lang w:eastAsia="zh-CN"/>
        </w:rPr>
        <w:t xml:space="preserve"> </w:t>
      </w:r>
      <w:r>
        <w:rPr>
          <w:lang w:eastAsia="zh-CN"/>
        </w:rPr>
        <w:t>Artificial Intelligence (AI)/Machine Learning (ML)</w:t>
      </w:r>
      <w:r w:rsidR="00BE7E22">
        <w:rPr>
          <w:lang w:eastAsia="zh-CN"/>
        </w:rPr>
        <w:t>"</w:t>
      </w:r>
      <w:r>
        <w:rPr>
          <w:lang w:eastAsia="zh-CN"/>
        </w:rPr>
        <w:t>.</w:t>
      </w:r>
    </w:p>
    <w:p w14:paraId="178ECFA1" w14:textId="5C8859E2" w:rsidR="008C7B2D" w:rsidRPr="008C7B2D" w:rsidRDefault="008C7B2D" w:rsidP="008C7B2D">
      <w:pPr>
        <w:keepLines/>
        <w:ind w:left="1702" w:hanging="1418"/>
        <w:rPr>
          <w:lang w:eastAsia="zh-CN"/>
        </w:rPr>
      </w:pPr>
      <w:r w:rsidRPr="008C7B2D">
        <w:rPr>
          <w:rFonts w:hint="eastAsia"/>
          <w:lang w:eastAsia="zh-CN"/>
        </w:rPr>
        <w:t>[</w:t>
      </w:r>
      <w:r>
        <w:rPr>
          <w:lang w:eastAsia="zh-CN"/>
        </w:rPr>
        <w:t>3</w:t>
      </w:r>
      <w:r w:rsidRPr="008C7B2D">
        <w:rPr>
          <w:lang w:eastAsia="zh-CN"/>
        </w:rPr>
        <w:t>]</w:t>
      </w:r>
      <w:r w:rsidRPr="008C7B2D">
        <w:rPr>
          <w:lang w:eastAsia="zh-CN"/>
        </w:rPr>
        <w:tab/>
        <w:t xml:space="preserve">3GPP TS 33.501: </w:t>
      </w:r>
      <w:r w:rsidRPr="008C7B2D">
        <w:t>"Security architecture and procedures for 5G system"</w:t>
      </w:r>
      <w:r w:rsidRPr="008C7B2D">
        <w:rPr>
          <w:lang w:eastAsia="zh-CN"/>
        </w:rPr>
        <w:t>.</w:t>
      </w:r>
    </w:p>
    <w:p w14:paraId="040A064F" w14:textId="1572A86C" w:rsidR="00A40929" w:rsidRPr="00355D5B" w:rsidRDefault="00A40929" w:rsidP="00A40929">
      <w:pPr>
        <w:pStyle w:val="EX"/>
        <w:rPr>
          <w:lang w:eastAsia="zh-CN"/>
        </w:rPr>
      </w:pPr>
      <w:r>
        <w:rPr>
          <w:rFonts w:hint="eastAsia"/>
          <w:lang w:eastAsia="zh-CN"/>
        </w:rPr>
        <w:t>[</w:t>
      </w:r>
      <w:r>
        <w:rPr>
          <w:lang w:eastAsia="zh-CN"/>
        </w:rPr>
        <w:t>4]</w:t>
      </w:r>
      <w:r>
        <w:rPr>
          <w:lang w:eastAsia="zh-CN"/>
        </w:rPr>
        <w:tab/>
        <w:t>3GPP TS 33.535: "</w:t>
      </w:r>
      <w:r w:rsidR="00954C47" w:rsidRPr="00954C47">
        <w:rPr>
          <w:lang w:eastAsia="zh-CN"/>
        </w:rPr>
        <w:t>Authentication and Key Management for Applications (AKMA) based on 3GPP credentials in the 5G System (5GS)</w:t>
      </w:r>
      <w:r w:rsidR="000A7F24">
        <w:rPr>
          <w:lang w:eastAsia="zh-CN"/>
        </w:rPr>
        <w:t>"</w:t>
      </w:r>
      <w:r>
        <w:rPr>
          <w:lang w:eastAsia="zh-CN"/>
        </w:rPr>
        <w:t>.</w:t>
      </w:r>
    </w:p>
    <w:p w14:paraId="3E187238" w14:textId="79714A10" w:rsidR="00644A14" w:rsidRPr="00355D5B" w:rsidRDefault="00644A14" w:rsidP="00644A14">
      <w:pPr>
        <w:pStyle w:val="EX"/>
        <w:rPr>
          <w:lang w:eastAsia="zh-CN"/>
        </w:rPr>
      </w:pPr>
      <w:r>
        <w:rPr>
          <w:rFonts w:hint="eastAsia"/>
          <w:lang w:eastAsia="zh-CN"/>
        </w:rPr>
        <w:t>[</w:t>
      </w:r>
      <w:r>
        <w:rPr>
          <w:lang w:eastAsia="zh-CN"/>
        </w:rPr>
        <w:t>5]</w:t>
      </w:r>
      <w:r>
        <w:rPr>
          <w:lang w:eastAsia="zh-CN"/>
        </w:rPr>
        <w:tab/>
        <w:t>3GPP TS 33.</w:t>
      </w:r>
      <w:r w:rsidR="00AB5DB5">
        <w:rPr>
          <w:lang w:eastAsia="zh-CN"/>
        </w:rPr>
        <w:t>210</w:t>
      </w:r>
      <w:r>
        <w:rPr>
          <w:lang w:eastAsia="zh-CN"/>
        </w:rPr>
        <w:t>: "</w:t>
      </w:r>
      <w:r w:rsidR="00E3698C" w:rsidRPr="00E3698C">
        <w:rPr>
          <w:lang w:eastAsia="zh-CN"/>
        </w:rPr>
        <w:t>Network Domain Security (NDS); IP network layer security</w:t>
      </w:r>
      <w:r w:rsidR="00820042">
        <w:rPr>
          <w:lang w:eastAsia="zh-CN"/>
        </w:rPr>
        <w:t>"</w:t>
      </w:r>
      <w:r>
        <w:rPr>
          <w:lang w:eastAsia="zh-CN"/>
        </w:rPr>
        <w:t>.</w:t>
      </w:r>
    </w:p>
    <w:p w14:paraId="174D180F" w14:textId="7B8BB65F" w:rsidR="00501174" w:rsidRPr="007C3BD7" w:rsidRDefault="00501174" w:rsidP="009F495E">
      <w:pPr>
        <w:pStyle w:val="EX"/>
        <w:rPr>
          <w:ins w:id="318" w:author="S3-254583" w:date="2025-11-24T22:48:00Z"/>
          <w:lang w:eastAsia="zh-CN"/>
        </w:rPr>
      </w:pPr>
      <w:bookmarkStart w:id="319" w:name="definitions"/>
      <w:bookmarkStart w:id="320" w:name="_Toc211796212"/>
      <w:bookmarkStart w:id="321" w:name="_Toc211796445"/>
      <w:bookmarkEnd w:id="319"/>
      <w:ins w:id="322" w:author="S3-254583" w:date="2025-11-24T22:48:00Z">
        <w:r>
          <w:rPr>
            <w:rFonts w:hint="eastAsia"/>
            <w:lang w:eastAsia="zh-CN"/>
          </w:rPr>
          <w:t>[</w:t>
        </w:r>
      </w:ins>
      <w:ins w:id="323" w:author="S3-254583" w:date="2025-11-24T22:49:00Z">
        <w:r w:rsidR="009F495E">
          <w:rPr>
            <w:lang w:eastAsia="zh-CN"/>
          </w:rPr>
          <w:t>6</w:t>
        </w:r>
      </w:ins>
      <w:ins w:id="324" w:author="S3-254583" w:date="2025-11-24T22:48:00Z">
        <w:r>
          <w:rPr>
            <w:lang w:eastAsia="zh-CN"/>
          </w:rPr>
          <w:t>]</w:t>
        </w:r>
        <w:r>
          <w:rPr>
            <w:lang w:eastAsia="zh-CN"/>
          </w:rPr>
          <w:tab/>
          <w:t xml:space="preserve">IETF RFC </w:t>
        </w:r>
        <w:r w:rsidRPr="007C3BD7">
          <w:rPr>
            <w:lang w:eastAsia="zh-CN"/>
          </w:rPr>
          <w:t>4279</w:t>
        </w:r>
        <w:r>
          <w:rPr>
            <w:lang w:eastAsia="zh-CN"/>
          </w:rPr>
          <w:t>: "</w:t>
        </w:r>
        <w:r w:rsidRPr="007C3BD7">
          <w:rPr>
            <w:lang w:eastAsia="zh-CN"/>
          </w:rPr>
          <w:t>Pre-Shared Key Ciphersuites for Transport Layer Security (TLS)</w:t>
        </w:r>
        <w:r>
          <w:rPr>
            <w:lang w:eastAsia="zh-CN"/>
          </w:rPr>
          <w:t>".</w:t>
        </w:r>
      </w:ins>
    </w:p>
    <w:p w14:paraId="03A0B4D2" w14:textId="0E498BE2" w:rsidR="00501174" w:rsidRPr="007C3BD7" w:rsidRDefault="00501174" w:rsidP="00175329">
      <w:pPr>
        <w:pStyle w:val="EX"/>
        <w:rPr>
          <w:ins w:id="325" w:author="S3-254583" w:date="2025-11-24T22:48:00Z"/>
          <w:lang w:eastAsia="zh-CN"/>
        </w:rPr>
      </w:pPr>
      <w:ins w:id="326" w:author="S3-254583" w:date="2025-11-24T22:48:00Z">
        <w:r>
          <w:rPr>
            <w:lang w:eastAsia="zh-CN"/>
          </w:rPr>
          <w:t>[</w:t>
        </w:r>
      </w:ins>
      <w:ins w:id="327" w:author="S3-254583" w:date="2025-11-24T22:49:00Z">
        <w:r w:rsidR="009F495E">
          <w:rPr>
            <w:lang w:eastAsia="zh-CN"/>
          </w:rPr>
          <w:t>7</w:t>
        </w:r>
      </w:ins>
      <w:ins w:id="328" w:author="S3-254583" w:date="2025-11-24T22:48:00Z">
        <w:r>
          <w:rPr>
            <w:lang w:eastAsia="zh-CN"/>
          </w:rPr>
          <w:t>]</w:t>
        </w:r>
        <w:r>
          <w:rPr>
            <w:lang w:eastAsia="zh-CN"/>
          </w:rPr>
          <w:tab/>
          <w:t>IETF RFC 8446: "</w:t>
        </w:r>
        <w:r w:rsidRPr="007C3BD7">
          <w:rPr>
            <w:lang w:eastAsia="zh-CN"/>
          </w:rPr>
          <w:t>The Transport Layer Security (TLS) Protocol Version 1.3</w:t>
        </w:r>
        <w:r>
          <w:rPr>
            <w:lang w:eastAsia="zh-CN"/>
          </w:rPr>
          <w:t>".</w:t>
        </w:r>
      </w:ins>
    </w:p>
    <w:p w14:paraId="24ACB616" w14:textId="77777777" w:rsidR="00080512" w:rsidRPr="004D3578" w:rsidRDefault="00080512">
      <w:pPr>
        <w:pStyle w:val="1"/>
      </w:pPr>
      <w:bookmarkStart w:id="329" w:name="_Toc214917645"/>
      <w:r w:rsidRPr="004D3578">
        <w:t>3</w:t>
      </w:r>
      <w:r w:rsidRPr="004D3578">
        <w:tab/>
        <w:t>Definitions</w:t>
      </w:r>
      <w:r w:rsidR="00602AEA">
        <w:t xml:space="preserve"> of terms, symbols and abbreviations</w:t>
      </w:r>
      <w:bookmarkEnd w:id="320"/>
      <w:bookmarkEnd w:id="321"/>
      <w:bookmarkEnd w:id="329"/>
    </w:p>
    <w:p w14:paraId="6CBABCF9" w14:textId="77777777" w:rsidR="00080512" w:rsidRPr="004D3578" w:rsidRDefault="00080512">
      <w:pPr>
        <w:pStyle w:val="21"/>
      </w:pPr>
      <w:bookmarkStart w:id="330" w:name="_Toc211796213"/>
      <w:bookmarkStart w:id="331" w:name="_Toc211796446"/>
      <w:bookmarkStart w:id="332" w:name="_Toc214917646"/>
      <w:r w:rsidRPr="004D3578">
        <w:t>3.1</w:t>
      </w:r>
      <w:r w:rsidRPr="004D3578">
        <w:tab/>
      </w:r>
      <w:r w:rsidR="002B6339">
        <w:t>Terms</w:t>
      </w:r>
      <w:bookmarkEnd w:id="330"/>
      <w:bookmarkEnd w:id="331"/>
      <w:bookmarkEnd w:id="332"/>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1"/>
      </w:pPr>
      <w:bookmarkStart w:id="333" w:name="_Toc211796214"/>
      <w:bookmarkStart w:id="334" w:name="_Toc211796447"/>
      <w:bookmarkStart w:id="335" w:name="_Toc214917647"/>
      <w:r w:rsidRPr="004D3578">
        <w:t>3.2</w:t>
      </w:r>
      <w:r w:rsidRPr="004D3578">
        <w:tab/>
        <w:t>Symbols</w:t>
      </w:r>
      <w:bookmarkEnd w:id="333"/>
      <w:bookmarkEnd w:id="334"/>
      <w:bookmarkEnd w:id="335"/>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336" w:name="_Toc211796215"/>
      <w:bookmarkStart w:id="337" w:name="_Toc211796448"/>
      <w:bookmarkStart w:id="338" w:name="_Toc214917648"/>
      <w:r w:rsidRPr="004D3578">
        <w:lastRenderedPageBreak/>
        <w:t>3.3</w:t>
      </w:r>
      <w:r w:rsidRPr="004D3578">
        <w:tab/>
        <w:t>Abbreviations</w:t>
      </w:r>
      <w:bookmarkEnd w:id="336"/>
      <w:bookmarkEnd w:id="337"/>
      <w:bookmarkEnd w:id="338"/>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39410F1C" w:rsidR="00080512" w:rsidRPr="004D3578" w:rsidRDefault="00080512">
      <w:pPr>
        <w:pStyle w:val="1"/>
      </w:pPr>
      <w:bookmarkStart w:id="339" w:name="clause4"/>
      <w:bookmarkStart w:id="340" w:name="_Toc211796216"/>
      <w:bookmarkStart w:id="341" w:name="_Toc211796449"/>
      <w:bookmarkStart w:id="342" w:name="_Toc214917649"/>
      <w:bookmarkEnd w:id="339"/>
      <w:r w:rsidRPr="004D3578">
        <w:t>4</w:t>
      </w:r>
      <w:r w:rsidRPr="004D3578">
        <w:tab/>
      </w:r>
      <w:r w:rsidR="001900AF">
        <w:t>Overview</w:t>
      </w:r>
      <w:bookmarkEnd w:id="340"/>
      <w:bookmarkEnd w:id="341"/>
      <w:bookmarkEnd w:id="342"/>
    </w:p>
    <w:p w14:paraId="43FC0B55" w14:textId="04A8D4A6" w:rsidR="00355D5B" w:rsidRPr="00355D5B" w:rsidRDefault="00355D5B" w:rsidP="00355D5B">
      <w:bookmarkStart w:id="343" w:name="_Hlk204152747"/>
      <w:r>
        <w:rPr>
          <w:rFonts w:hint="eastAsia"/>
        </w:rPr>
        <w:t>TR 23.700-</w:t>
      </w:r>
      <w:r>
        <w:t>0</w:t>
      </w:r>
      <w:r>
        <w:rPr>
          <w:rFonts w:hint="eastAsia"/>
        </w:rPr>
        <w:t>4</w:t>
      </w:r>
      <w:r>
        <w:t xml:space="preserve"> [2] studies</w:t>
      </w:r>
      <w:r>
        <w:rPr>
          <w:rFonts w:hint="eastAsia"/>
        </w:rPr>
        <w:t xml:space="preserve"> </w:t>
      </w:r>
      <w:r w:rsidRPr="00A37F6C">
        <w:t>transfer of standardized data over UP for UE data collection to meet requirements for AI/ML for NR air interface operation with UE-side model training</w:t>
      </w:r>
      <w:r>
        <w:rPr>
          <w:rFonts w:hint="eastAsia"/>
        </w:rPr>
        <w:t xml:space="preserve">, all the architecture assumptions </w:t>
      </w:r>
      <w:r>
        <w:t xml:space="preserve">and architecture requirements </w:t>
      </w:r>
      <w:r>
        <w:rPr>
          <w:rFonts w:hint="eastAsia"/>
        </w:rPr>
        <w:t>defined in TR 23.700-</w:t>
      </w:r>
      <w:r>
        <w:t>0</w:t>
      </w:r>
      <w:r>
        <w:rPr>
          <w:rFonts w:hint="eastAsia"/>
        </w:rPr>
        <w:t>4</w:t>
      </w:r>
      <w:r>
        <w:t xml:space="preserve"> [2] </w:t>
      </w:r>
      <w:r>
        <w:rPr>
          <w:rFonts w:hint="eastAsia"/>
        </w:rPr>
        <w:t xml:space="preserve">are also applicable to </w:t>
      </w:r>
      <w:r>
        <w:t>the present document</w:t>
      </w:r>
      <w:r>
        <w:rPr>
          <w:rFonts w:hint="eastAsia"/>
        </w:rPr>
        <w:t xml:space="preserve">, and any security impact </w:t>
      </w:r>
      <w:r>
        <w:t>is</w:t>
      </w:r>
      <w:r>
        <w:rPr>
          <w:rFonts w:hint="eastAsia"/>
        </w:rPr>
        <w:t xml:space="preserve"> documented in the present document.</w:t>
      </w:r>
    </w:p>
    <w:p w14:paraId="4668ABF1" w14:textId="2F2380F1" w:rsidR="00BC59F2" w:rsidRDefault="00BC59F2" w:rsidP="00BC59F2">
      <w:pPr>
        <w:pStyle w:val="1"/>
      </w:pPr>
      <w:bookmarkStart w:id="344" w:name="_Toc211796217"/>
      <w:bookmarkStart w:id="345" w:name="_Toc211796450"/>
      <w:bookmarkStart w:id="346" w:name="_Toc214917650"/>
      <w:bookmarkEnd w:id="343"/>
      <w:r>
        <w:t>5</w:t>
      </w:r>
      <w:r w:rsidRPr="004D3578">
        <w:tab/>
      </w:r>
      <w:r w:rsidRPr="00BC59F2">
        <w:t>Key issues</w:t>
      </w:r>
      <w:bookmarkEnd w:id="344"/>
      <w:bookmarkEnd w:id="345"/>
      <w:bookmarkEnd w:id="346"/>
    </w:p>
    <w:p w14:paraId="00167991" w14:textId="7E15016F" w:rsidR="009C2829" w:rsidRPr="009C2829" w:rsidRDefault="009C2829" w:rsidP="009C2829">
      <w:pPr>
        <w:pStyle w:val="EditorsNote"/>
      </w:pPr>
      <w:r>
        <w:t xml:space="preserve">Editor’s </w:t>
      </w:r>
      <w:r w:rsidR="00EF3833">
        <w:t>n</w:t>
      </w:r>
      <w:r>
        <w:t>ote: This clause contains all the key issues identified during the study.</w:t>
      </w:r>
    </w:p>
    <w:p w14:paraId="7D933792" w14:textId="405E4C01" w:rsidR="00355D5B" w:rsidRPr="000D2FA3" w:rsidRDefault="00355D5B" w:rsidP="00355D5B">
      <w:pPr>
        <w:pStyle w:val="21"/>
        <w:overflowPunct w:val="0"/>
        <w:autoSpaceDE w:val="0"/>
        <w:autoSpaceDN w:val="0"/>
        <w:adjustRightInd w:val="0"/>
        <w:textAlignment w:val="baseline"/>
        <w:rPr>
          <w:rFonts w:eastAsia="等线"/>
        </w:rPr>
      </w:pPr>
      <w:bookmarkStart w:id="347" w:name="_Toc211796218"/>
      <w:bookmarkStart w:id="348" w:name="_Toc211796451"/>
      <w:bookmarkStart w:id="349" w:name="_Toc214917651"/>
      <w:r>
        <w:rPr>
          <w:rFonts w:eastAsia="等线"/>
        </w:rPr>
        <w:t>5.1</w:t>
      </w:r>
      <w:r w:rsidR="00DD0836">
        <w:rPr>
          <w:rFonts w:eastAsia="等线"/>
        </w:rPr>
        <w:tab/>
      </w:r>
      <w:r w:rsidRPr="000D2FA3">
        <w:rPr>
          <w:rFonts w:eastAsia="等线"/>
        </w:rPr>
        <w:t>Key Issue</w:t>
      </w:r>
      <w:r w:rsidR="00915CDC">
        <w:rPr>
          <w:rFonts w:eastAsia="等线"/>
        </w:rPr>
        <w:t xml:space="preserve"> </w:t>
      </w:r>
      <w:r>
        <w:rPr>
          <w:rFonts w:eastAsia="等线"/>
        </w:rPr>
        <w:t>#1</w:t>
      </w:r>
      <w:r w:rsidRPr="000D2FA3">
        <w:rPr>
          <w:rFonts w:eastAsia="等线"/>
        </w:rPr>
        <w:t xml:space="preserve">: </w:t>
      </w:r>
      <w:r>
        <w:rPr>
          <w:rFonts w:eastAsia="等线"/>
        </w:rPr>
        <w:t>Security of UE connection setup with Data Collection NF</w:t>
      </w:r>
      <w:bookmarkEnd w:id="347"/>
      <w:bookmarkEnd w:id="348"/>
      <w:bookmarkEnd w:id="349"/>
    </w:p>
    <w:p w14:paraId="13C7DC9E" w14:textId="1D109253" w:rsidR="00355D5B" w:rsidRDefault="00355D5B" w:rsidP="00355D5B">
      <w:pPr>
        <w:pStyle w:val="31"/>
        <w:rPr>
          <w:rFonts w:eastAsia="等线"/>
        </w:rPr>
      </w:pPr>
      <w:bookmarkStart w:id="350" w:name="_Toc145433017"/>
      <w:bookmarkStart w:id="351" w:name="_Toc211796219"/>
      <w:bookmarkStart w:id="352" w:name="_Toc211796452"/>
      <w:bookmarkStart w:id="353" w:name="_Toc214917652"/>
      <w:r>
        <w:rPr>
          <w:rFonts w:eastAsia="等线"/>
        </w:rPr>
        <w:t>5.1</w:t>
      </w:r>
      <w:r w:rsidRPr="00D66539">
        <w:rPr>
          <w:rFonts w:eastAsia="等线"/>
        </w:rPr>
        <w:t>.1</w:t>
      </w:r>
      <w:r w:rsidRPr="00D66539">
        <w:rPr>
          <w:rFonts w:eastAsia="等线"/>
        </w:rPr>
        <w:tab/>
        <w:t>Key issue details</w:t>
      </w:r>
      <w:bookmarkEnd w:id="350"/>
      <w:bookmarkEnd w:id="351"/>
      <w:bookmarkEnd w:id="352"/>
      <w:bookmarkEnd w:id="353"/>
      <w:r w:rsidRPr="00D66539">
        <w:rPr>
          <w:rFonts w:eastAsia="等线" w:hint="eastAsia"/>
        </w:rPr>
        <w:t xml:space="preserve"> </w:t>
      </w:r>
    </w:p>
    <w:p w14:paraId="7567678C" w14:textId="0093C3D1" w:rsidR="00355D5B" w:rsidRPr="00911FFD" w:rsidRDefault="00355D5B" w:rsidP="00355D5B">
      <w:pPr>
        <w:rPr>
          <w:lang w:eastAsia="zh-CN"/>
        </w:rPr>
      </w:pPr>
      <w:bookmarkStart w:id="354" w:name="_Toc145433018"/>
      <w:r>
        <w:rPr>
          <w:lang w:eastAsia="zh-CN"/>
        </w:rPr>
        <w:t xml:space="preserve">The architecture requirement in clause 4.2 of </w:t>
      </w:r>
      <w:del w:id="355" w:author="S3-254586" w:date="2025-11-24T22:58:00Z">
        <w:r w:rsidDel="000854BE">
          <w:rPr>
            <w:lang w:eastAsia="zh-CN"/>
          </w:rPr>
          <w:delText xml:space="preserve">TS </w:delText>
        </w:r>
      </w:del>
      <w:ins w:id="356" w:author="S3-254586" w:date="2025-11-24T22:58:00Z">
        <w:r w:rsidR="000854BE">
          <w:rPr>
            <w:lang w:eastAsia="zh-CN"/>
          </w:rPr>
          <w:t xml:space="preserve">TR </w:t>
        </w:r>
      </w:ins>
      <w:r>
        <w:rPr>
          <w:lang w:eastAsia="zh-CN"/>
        </w:rPr>
        <w:t>23.700-04 [2] is that MNO has full controllability and visibility for standardized data</w:t>
      </w:r>
      <w:ins w:id="357" w:author="S3-254586" w:date="2025-11-24T22:58:00Z">
        <w:r w:rsidR="00706E5F">
          <w:rPr>
            <w:lang w:eastAsia="zh-CN"/>
          </w:rPr>
          <w:t xml:space="preserve"> and a</w:t>
        </w:r>
        <w:r w:rsidR="00706E5F" w:rsidRPr="00042AC3">
          <w:rPr>
            <w:lang w:eastAsia="zh-CN"/>
          </w:rPr>
          <w:t xml:space="preserve"> UP path is used between the UE and a </w:t>
        </w:r>
        <w:r w:rsidR="00706E5F" w:rsidRPr="0093738F">
          <w:t>data collection network function</w:t>
        </w:r>
        <w:r w:rsidR="00706E5F" w:rsidRPr="00042AC3">
          <w:rPr>
            <w:lang w:eastAsia="zh-CN"/>
          </w:rPr>
          <w:t xml:space="preserve"> for transferring standardized collected data from the UE using PDU connectivity service provided by a PDU session</w:t>
        </w:r>
        <w:r w:rsidR="00706E5F">
          <w:rPr>
            <w:lang w:eastAsia="zh-CN"/>
          </w:rPr>
          <w:t xml:space="preserve"> as described in clause 7.1.1 of TR </w:t>
        </w:r>
        <w:r w:rsidR="00706E5F" w:rsidRPr="0093738F">
          <w:rPr>
            <w:lang w:eastAsia="zh-CN"/>
          </w:rPr>
          <w:t>23.700-04 [2]</w:t>
        </w:r>
      </w:ins>
      <w:r>
        <w:rPr>
          <w:lang w:eastAsia="zh-CN"/>
        </w:rPr>
        <w:t>. That means the training data between UE and the 5G core will be standardized and it is visible to 5G core and MNO will be data controller.</w:t>
      </w:r>
    </w:p>
    <w:p w14:paraId="1AFC5102" w14:textId="48175839" w:rsidR="00355D5B" w:rsidRDefault="00355D5B" w:rsidP="00355D5B">
      <w:r>
        <w:t xml:space="preserve">The key issue aims to address the security issues, such as authentication and authorization for the UE during the connection setup with the data collection network function (Naming and role of data collection function is TBD and subject to progress of </w:t>
      </w:r>
      <w:r w:rsidRPr="005526FE">
        <w:rPr>
          <w:rFonts w:eastAsia="等线"/>
          <w:iCs/>
        </w:rPr>
        <w:t>TR 23.700-</w:t>
      </w:r>
      <w:r>
        <w:rPr>
          <w:rFonts w:eastAsia="等线"/>
          <w:iCs/>
        </w:rPr>
        <w:t>04 [2])</w:t>
      </w:r>
      <w:r>
        <w:t>. This will ensure only legit and authorized UE are able to share its data towards the Data collection NF.</w:t>
      </w:r>
    </w:p>
    <w:p w14:paraId="5CBC89F9" w14:textId="44FAEC0C" w:rsidR="00355D5B" w:rsidRDefault="00355D5B" w:rsidP="00355D5B">
      <w:pPr>
        <w:rPr>
          <w:lang w:val="en-US" w:eastAsia="en-GB"/>
        </w:rPr>
      </w:pPr>
      <w:r>
        <w:t>Another aspect is to address the security issues, ensuring integrity</w:t>
      </w:r>
      <w:r w:rsidRPr="00C00401">
        <w:t xml:space="preserve"> a</w:t>
      </w:r>
      <w:r>
        <w:t xml:space="preserve">nd confidentiality of the UE related data between UE towards the 5GC Data collection NF as studied in KI#1 of </w:t>
      </w:r>
      <w:r w:rsidRPr="005526FE">
        <w:rPr>
          <w:rFonts w:eastAsia="等线"/>
          <w:iCs/>
        </w:rPr>
        <w:t>TR 23.700-</w:t>
      </w:r>
      <w:r>
        <w:rPr>
          <w:rFonts w:eastAsia="等线"/>
          <w:iCs/>
        </w:rPr>
        <w:t>04</w:t>
      </w:r>
      <w:r w:rsidR="005C36A9">
        <w:rPr>
          <w:rFonts w:eastAsia="等线"/>
          <w:iCs/>
        </w:rPr>
        <w:t xml:space="preserve"> [2]</w:t>
      </w:r>
      <w:r>
        <w:rPr>
          <w:rFonts w:eastAsia="等线"/>
          <w:iCs/>
        </w:rPr>
        <w:t xml:space="preserve"> </w:t>
      </w:r>
      <w:r w:rsidRPr="00D60E16">
        <w:rPr>
          <w:lang w:val="x-none" w:eastAsia="en-GB"/>
        </w:rPr>
        <w:t>to meet requirements for AI/ML for NR air interface operation with UE-side model training</w:t>
      </w:r>
      <w:r>
        <w:rPr>
          <w:lang w:val="en-US" w:eastAsia="en-GB"/>
        </w:rPr>
        <w:t>.</w:t>
      </w:r>
      <w:r w:rsidRPr="001B2A57">
        <w:rPr>
          <w:lang w:val="en-US" w:eastAsia="en-GB"/>
        </w:rPr>
        <w:t xml:space="preserve"> </w:t>
      </w:r>
    </w:p>
    <w:p w14:paraId="480603E7" w14:textId="59EC8214" w:rsidR="00355D5B" w:rsidRDefault="00355D5B" w:rsidP="00355D5B">
      <w:pPr>
        <w:rPr>
          <w:lang w:val="en-US" w:eastAsia="en-GB"/>
        </w:rPr>
      </w:pPr>
      <w:r>
        <w:rPr>
          <w:lang w:val="en-US" w:eastAsia="en-GB"/>
        </w:rPr>
        <w:t xml:space="preserve">So, the focus is to identify the means to authenticate and authorize the </w:t>
      </w:r>
      <w:ins w:id="358" w:author="S3-254586" w:date="2025-11-24T22:58:00Z">
        <w:r w:rsidR="00394C73">
          <w:rPr>
            <w:lang w:val="en-US" w:eastAsia="en-GB"/>
          </w:rPr>
          <w:t xml:space="preserve">UP </w:t>
        </w:r>
      </w:ins>
      <w:r>
        <w:rPr>
          <w:lang w:val="en-US" w:eastAsia="en-GB"/>
        </w:rPr>
        <w:t xml:space="preserve">connection setup between UE and NF before the data transmission take place and to study security of the </w:t>
      </w:r>
      <w:ins w:id="359" w:author="S3-254586" w:date="2025-11-24T22:58:00Z">
        <w:r w:rsidR="00D3159A">
          <w:rPr>
            <w:lang w:val="en-US" w:eastAsia="en-GB"/>
          </w:rPr>
          <w:t xml:space="preserve">UP </w:t>
        </w:r>
      </w:ins>
      <w:r>
        <w:rPr>
          <w:lang w:val="en-US" w:eastAsia="en-GB"/>
        </w:rPr>
        <w:t>communication between UE and data collection NF during data transmission.</w:t>
      </w:r>
    </w:p>
    <w:p w14:paraId="29D084B8" w14:textId="5E5739FE" w:rsidR="00355D5B" w:rsidRPr="005960F0" w:rsidDel="00D5086F" w:rsidRDefault="00355D5B" w:rsidP="005C36A9">
      <w:pPr>
        <w:pStyle w:val="EditorsNote"/>
        <w:rPr>
          <w:del w:id="360" w:author="S3-254586" w:date="2025-11-24T22:58:00Z"/>
          <w:lang w:val="en-US" w:eastAsia="en-GB"/>
        </w:rPr>
      </w:pPr>
      <w:del w:id="361" w:author="S3-254586" w:date="2025-11-24T22:58:00Z">
        <w:r w:rsidRPr="005960F0" w:rsidDel="00D5086F">
          <w:rPr>
            <w:lang w:val="en-US" w:eastAsia="en-GB"/>
          </w:rPr>
          <w:delText xml:space="preserve">Editor’s </w:delText>
        </w:r>
        <w:r w:rsidR="00443391" w:rsidDel="00D5086F">
          <w:rPr>
            <w:lang w:val="en-US" w:eastAsia="en-GB"/>
          </w:rPr>
          <w:delText>n</w:delText>
        </w:r>
        <w:r w:rsidRPr="005960F0" w:rsidDel="00D5086F">
          <w:rPr>
            <w:lang w:val="en-US" w:eastAsia="en-GB"/>
          </w:rPr>
          <w:delText>ote: UE to 5GC interaction is ffs depending on progress by SA2.</w:delText>
        </w:r>
      </w:del>
    </w:p>
    <w:p w14:paraId="37DC6FD9" w14:textId="4A8EE4F2" w:rsidR="00355D5B" w:rsidRDefault="00355D5B" w:rsidP="00355D5B">
      <w:pPr>
        <w:pStyle w:val="31"/>
        <w:rPr>
          <w:rFonts w:eastAsia="等线"/>
        </w:rPr>
      </w:pPr>
      <w:bookmarkStart w:id="362" w:name="_Toc211796220"/>
      <w:bookmarkStart w:id="363" w:name="_Toc211796453"/>
      <w:bookmarkStart w:id="364" w:name="_Toc214917653"/>
      <w:r>
        <w:rPr>
          <w:rFonts w:eastAsia="等线"/>
        </w:rPr>
        <w:t>5.1</w:t>
      </w:r>
      <w:r w:rsidRPr="00D66539">
        <w:rPr>
          <w:rFonts w:eastAsia="等线"/>
        </w:rPr>
        <w:t>.2</w:t>
      </w:r>
      <w:r w:rsidRPr="00D66539">
        <w:rPr>
          <w:rFonts w:eastAsia="等线"/>
        </w:rPr>
        <w:tab/>
        <w:t>Security threats</w:t>
      </w:r>
      <w:bookmarkEnd w:id="354"/>
      <w:bookmarkEnd w:id="362"/>
      <w:bookmarkEnd w:id="363"/>
      <w:bookmarkEnd w:id="364"/>
    </w:p>
    <w:p w14:paraId="1EBB9A39" w14:textId="77777777" w:rsidR="00355D5B" w:rsidRDefault="00355D5B" w:rsidP="00355D5B">
      <w:bookmarkStart w:id="365" w:name="_Toc145433019"/>
      <w:r>
        <w:t>Lack of authentication and authorization may lead to unauthorized access to network services.</w:t>
      </w:r>
    </w:p>
    <w:p w14:paraId="1E182DA3" w14:textId="77777777" w:rsidR="00355D5B" w:rsidRDefault="00355D5B" w:rsidP="00355D5B">
      <w:r>
        <w:t>Lack of confidentiality, integrity protection in collecting UE related data can lead to disclosure and tampering of UE related information.</w:t>
      </w:r>
    </w:p>
    <w:p w14:paraId="209B9125" w14:textId="77777777" w:rsidR="00355D5B" w:rsidRDefault="00355D5B" w:rsidP="00355D5B">
      <w:pPr>
        <w:rPr>
          <w:lang w:eastAsia="zh-CN"/>
        </w:rPr>
      </w:pPr>
      <w:r>
        <w:t xml:space="preserve">Tampering of UE related data in transit can also impact the quality of training data towards 5GC data collection NF and subsequently to </w:t>
      </w:r>
      <w:r>
        <w:rPr>
          <w:lang w:eastAsia="zh-CN"/>
        </w:rPr>
        <w:t>external OTT servers.</w:t>
      </w:r>
    </w:p>
    <w:p w14:paraId="0B1C047F" w14:textId="77777777" w:rsidR="00355D5B" w:rsidRDefault="00355D5B" w:rsidP="00355D5B">
      <w:pPr>
        <w:rPr>
          <w:lang w:eastAsia="zh-CN"/>
        </w:rPr>
      </w:pPr>
      <w:r>
        <w:rPr>
          <w:rFonts w:hint="eastAsia"/>
          <w:lang w:eastAsia="zh-CN"/>
        </w:rPr>
        <w:t>L</w:t>
      </w:r>
      <w:r>
        <w:rPr>
          <w:lang w:eastAsia="zh-CN"/>
        </w:rPr>
        <w:t xml:space="preserve">ack of user consent may lead to </w:t>
      </w:r>
      <w:r w:rsidRPr="009959AD">
        <w:rPr>
          <w:lang w:eastAsia="zh-CN"/>
        </w:rPr>
        <w:t>inadvertent UE data disclosure</w:t>
      </w:r>
      <w:r>
        <w:rPr>
          <w:lang w:eastAsia="zh-CN"/>
        </w:rPr>
        <w:t>.</w:t>
      </w:r>
    </w:p>
    <w:p w14:paraId="4CE53DA0" w14:textId="4B0FBDDE" w:rsidR="00355D5B" w:rsidRPr="00B623F3" w:rsidRDefault="00355D5B" w:rsidP="00355D5B">
      <w:pPr>
        <w:pStyle w:val="31"/>
        <w:rPr>
          <w:rFonts w:eastAsia="等线"/>
        </w:rPr>
      </w:pPr>
      <w:bookmarkStart w:id="366" w:name="_Toc211796221"/>
      <w:bookmarkStart w:id="367" w:name="_Toc211796454"/>
      <w:bookmarkStart w:id="368" w:name="_Toc214917654"/>
      <w:r>
        <w:rPr>
          <w:rFonts w:eastAsia="等线"/>
        </w:rPr>
        <w:lastRenderedPageBreak/>
        <w:t>5.1</w:t>
      </w:r>
      <w:r w:rsidRPr="00D66539">
        <w:rPr>
          <w:rFonts w:eastAsia="等线" w:hint="eastAsia"/>
        </w:rPr>
        <w:t>.</w:t>
      </w:r>
      <w:r w:rsidRPr="00D66539">
        <w:rPr>
          <w:rFonts w:eastAsia="等线"/>
        </w:rPr>
        <w:t>3</w:t>
      </w:r>
      <w:r w:rsidRPr="00D66539">
        <w:rPr>
          <w:rFonts w:eastAsia="等线"/>
        </w:rPr>
        <w:tab/>
        <w:t>Potential security requirements</w:t>
      </w:r>
      <w:bookmarkEnd w:id="365"/>
      <w:bookmarkEnd w:id="366"/>
      <w:bookmarkEnd w:id="367"/>
      <w:bookmarkEnd w:id="368"/>
    </w:p>
    <w:p w14:paraId="1179F387" w14:textId="77777777" w:rsidR="00355D5B" w:rsidRDefault="00355D5B" w:rsidP="00355D5B">
      <w:r>
        <w:t>The 5GS should support authentication and authorization between UE and data collection NF before data transmission takes place.</w:t>
      </w:r>
    </w:p>
    <w:p w14:paraId="0E8031B3" w14:textId="7F7953C6" w:rsidR="00355D5B" w:rsidRPr="005960F0" w:rsidRDefault="00355D5B" w:rsidP="005C36A9">
      <w:pPr>
        <w:pStyle w:val="EditorsNote"/>
      </w:pPr>
      <w:r w:rsidRPr="005960F0">
        <w:t xml:space="preserve">Editor’s </w:t>
      </w:r>
      <w:r w:rsidR="00443391">
        <w:t>n</w:t>
      </w:r>
      <w:r w:rsidRPr="005960F0">
        <w:t>ote: Authentication and authorization between UE and data collection NF is ffs depending on progress on the architecture aspects by SA2.</w:t>
      </w:r>
    </w:p>
    <w:p w14:paraId="66FF6795" w14:textId="77777777" w:rsidR="00355D5B" w:rsidRDefault="00355D5B" w:rsidP="00355D5B">
      <w:r>
        <w:t>The 5GS should support confidentiality, integrity and replay protection for data in transit between UE and data collection NF.</w:t>
      </w:r>
    </w:p>
    <w:p w14:paraId="6F35AAE0" w14:textId="77777777" w:rsidR="00355D5B" w:rsidRDefault="00355D5B" w:rsidP="00355D5B">
      <w:r>
        <w:t xml:space="preserve">The 5GS should support user consent mechanism for data collection by the network depending on the local regulations and operator policies. </w:t>
      </w:r>
    </w:p>
    <w:p w14:paraId="78E934DB" w14:textId="77777777" w:rsidR="00355D5B" w:rsidRPr="005960F0" w:rsidRDefault="00355D5B" w:rsidP="005C36A9">
      <w:pPr>
        <w:pStyle w:val="EditorsNote"/>
      </w:pPr>
      <w:r w:rsidRPr="005960F0">
        <w:t>E</w:t>
      </w:r>
      <w:r w:rsidRPr="005960F0">
        <w:rPr>
          <w:rFonts w:hint="eastAsia"/>
        </w:rPr>
        <w:t>ditor</w:t>
      </w:r>
      <w:r w:rsidRPr="005960F0">
        <w:t>’s note:</w:t>
      </w:r>
      <w:r w:rsidRPr="005960F0">
        <w:tab/>
        <w:t>whether user consent is applicable or not will be decided by SA3 based on SA2 progress.</w:t>
      </w:r>
    </w:p>
    <w:p w14:paraId="4EB3922F" w14:textId="12E08265" w:rsidR="00291226" w:rsidRPr="00291226" w:rsidRDefault="00291226" w:rsidP="00911A7A">
      <w:pPr>
        <w:pStyle w:val="21"/>
        <w:overflowPunct w:val="0"/>
        <w:autoSpaceDE w:val="0"/>
        <w:autoSpaceDN w:val="0"/>
        <w:adjustRightInd w:val="0"/>
        <w:textAlignment w:val="baseline"/>
        <w:rPr>
          <w:rFonts w:eastAsia="等线"/>
        </w:rPr>
      </w:pPr>
      <w:bookmarkStart w:id="369" w:name="_Toc211796222"/>
      <w:bookmarkStart w:id="370" w:name="_Toc211796455"/>
      <w:bookmarkStart w:id="371" w:name="_Toc214917655"/>
      <w:r w:rsidRPr="00291226">
        <w:rPr>
          <w:rFonts w:eastAsia="等线"/>
        </w:rPr>
        <w:t>5.</w:t>
      </w:r>
      <w:r w:rsidR="006B201A" w:rsidRPr="00911A7A">
        <w:rPr>
          <w:rFonts w:eastAsia="等线"/>
        </w:rPr>
        <w:t>2</w:t>
      </w:r>
      <w:r w:rsidRPr="00291226">
        <w:rPr>
          <w:rFonts w:eastAsia="等线"/>
        </w:rPr>
        <w:tab/>
        <w:t>Key Issue #</w:t>
      </w:r>
      <w:r w:rsidR="006B201A" w:rsidRPr="00911A7A">
        <w:rPr>
          <w:rFonts w:eastAsia="等线"/>
        </w:rPr>
        <w:t>2</w:t>
      </w:r>
      <w:r w:rsidRPr="00291226">
        <w:rPr>
          <w:rFonts w:eastAsia="等线"/>
        </w:rPr>
        <w:t>: Security</w:t>
      </w:r>
      <w:del w:id="372" w:author="vivo-Zhenhua" w:date="2025-11-24T23:00:00Z">
        <w:r w:rsidRPr="00291226" w:rsidDel="00060B1A">
          <w:rPr>
            <w:rFonts w:eastAsia="等线"/>
          </w:rPr>
          <w:delText>,</w:delText>
        </w:r>
      </w:del>
      <w:r w:rsidRPr="00291226">
        <w:rPr>
          <w:rFonts w:eastAsia="等线"/>
        </w:rPr>
        <w:t xml:space="preserve"> and Authorization for Exposure of UE Data towards OTT Servers</w:t>
      </w:r>
      <w:bookmarkEnd w:id="369"/>
      <w:bookmarkEnd w:id="370"/>
      <w:bookmarkEnd w:id="371"/>
    </w:p>
    <w:p w14:paraId="59FC01DE" w14:textId="679BA683" w:rsidR="00291226" w:rsidRPr="00291226" w:rsidRDefault="00291226" w:rsidP="00911A7A">
      <w:pPr>
        <w:pStyle w:val="31"/>
        <w:rPr>
          <w:rFonts w:eastAsia="等线"/>
        </w:rPr>
      </w:pPr>
      <w:bookmarkStart w:id="373" w:name="_Toc211796223"/>
      <w:bookmarkStart w:id="374" w:name="_Toc211796456"/>
      <w:bookmarkStart w:id="375" w:name="_Toc214917656"/>
      <w:r w:rsidRPr="00291226">
        <w:rPr>
          <w:rFonts w:eastAsia="等线"/>
        </w:rPr>
        <w:t>5.</w:t>
      </w:r>
      <w:r w:rsidR="006B201A" w:rsidRPr="00911A7A">
        <w:rPr>
          <w:rFonts w:eastAsia="等线"/>
        </w:rPr>
        <w:t>2</w:t>
      </w:r>
      <w:r w:rsidRPr="00291226">
        <w:rPr>
          <w:rFonts w:eastAsia="等线"/>
        </w:rPr>
        <w:t>.1</w:t>
      </w:r>
      <w:r w:rsidRPr="00291226">
        <w:rPr>
          <w:rFonts w:eastAsia="等线"/>
        </w:rPr>
        <w:tab/>
        <w:t>Key issue details</w:t>
      </w:r>
      <w:bookmarkEnd w:id="373"/>
      <w:bookmarkEnd w:id="374"/>
      <w:bookmarkEnd w:id="375"/>
    </w:p>
    <w:p w14:paraId="33E097F6" w14:textId="6FC271EE" w:rsidR="00291226" w:rsidRPr="00291226" w:rsidRDefault="00291226" w:rsidP="00291226">
      <w:r w:rsidRPr="00291226">
        <w:t>As studied in TR 23.700-04 [2], training data for AI/ML-based NR air interface operation with UE-side model training may be transferred via the 5G Core (5GC) and then exposed to external OTT servers. The exposure of such UE-related data outside the 3GPP domain introduces security risks that need to be addressed at the exposure interface (e.g., via NEF</w:t>
      </w:r>
      <w:r w:rsidR="00D1070C">
        <w:t>).</w:t>
      </w:r>
      <w:r w:rsidRPr="00291226">
        <w:t xml:space="preserve"> </w:t>
      </w:r>
    </w:p>
    <w:p w14:paraId="4A328AF0" w14:textId="77777777" w:rsidR="00291226" w:rsidRPr="00291226" w:rsidRDefault="00291226" w:rsidP="00291226">
      <w:pPr>
        <w:spacing w:after="120"/>
      </w:pPr>
      <w:r w:rsidRPr="00291226">
        <w:t>The exposure interface requires mechanisms to:</w:t>
      </w:r>
    </w:p>
    <w:p w14:paraId="1008F979" w14:textId="29C9BD7E" w:rsidR="00291226" w:rsidRPr="00291226" w:rsidRDefault="00291226" w:rsidP="00493509">
      <w:pPr>
        <w:tabs>
          <w:tab w:val="left" w:pos="709"/>
        </w:tabs>
        <w:overflowPunct w:val="0"/>
        <w:autoSpaceDE w:val="0"/>
        <w:autoSpaceDN w:val="0"/>
        <w:adjustRightInd w:val="0"/>
        <w:ind w:leftChars="213" w:left="708" w:hangingChars="141" w:hanging="282"/>
        <w:textAlignment w:val="baseline"/>
        <w:rPr>
          <w:lang w:eastAsia="zh-CN"/>
        </w:rPr>
      </w:pPr>
      <w:r w:rsidRPr="00291226">
        <w:rPr>
          <w:lang w:eastAsia="zh-CN"/>
        </w:rPr>
        <w:t>-</w:t>
      </w:r>
      <w:r w:rsidR="00493509">
        <w:rPr>
          <w:lang w:eastAsia="zh-CN"/>
        </w:rPr>
        <w:tab/>
      </w:r>
      <w:r w:rsidRPr="00291226">
        <w:rPr>
          <w:lang w:eastAsia="zh-CN"/>
        </w:rPr>
        <w:t>Authenticate OTT servers before any data exposure.</w:t>
      </w:r>
    </w:p>
    <w:p w14:paraId="43575A18" w14:textId="4B8DE9DD" w:rsidR="00291226" w:rsidRPr="00291226" w:rsidRDefault="00291226" w:rsidP="00493509">
      <w:pPr>
        <w:tabs>
          <w:tab w:val="left" w:pos="709"/>
        </w:tabs>
        <w:overflowPunct w:val="0"/>
        <w:autoSpaceDE w:val="0"/>
        <w:autoSpaceDN w:val="0"/>
        <w:adjustRightInd w:val="0"/>
        <w:ind w:leftChars="213" w:left="708" w:hangingChars="141" w:hanging="282"/>
        <w:textAlignment w:val="baseline"/>
        <w:rPr>
          <w:lang w:eastAsia="zh-CN"/>
        </w:rPr>
      </w:pPr>
      <w:r w:rsidRPr="00291226">
        <w:rPr>
          <w:lang w:eastAsia="zh-CN"/>
        </w:rPr>
        <w:t>-</w:t>
      </w:r>
      <w:r w:rsidR="00493509">
        <w:rPr>
          <w:lang w:eastAsia="zh-CN"/>
        </w:rPr>
        <w:tab/>
      </w:r>
      <w:r w:rsidRPr="00291226">
        <w:rPr>
          <w:lang w:eastAsia="zh-CN"/>
        </w:rPr>
        <w:t>Authorize and apply access control to restrict exposed data to what is necessary for the OTT server.</w:t>
      </w:r>
    </w:p>
    <w:p w14:paraId="09281AF8" w14:textId="0E42E5FD" w:rsidR="00291226" w:rsidRPr="00291226" w:rsidRDefault="00291226" w:rsidP="00493509">
      <w:pPr>
        <w:tabs>
          <w:tab w:val="left" w:pos="709"/>
        </w:tabs>
        <w:overflowPunct w:val="0"/>
        <w:autoSpaceDE w:val="0"/>
        <w:autoSpaceDN w:val="0"/>
        <w:adjustRightInd w:val="0"/>
        <w:ind w:leftChars="213" w:left="708" w:hangingChars="141" w:hanging="282"/>
        <w:textAlignment w:val="baseline"/>
        <w:rPr>
          <w:lang w:eastAsia="zh-CN"/>
        </w:rPr>
      </w:pPr>
      <w:r w:rsidRPr="00291226">
        <w:rPr>
          <w:lang w:eastAsia="zh-CN"/>
        </w:rPr>
        <w:t>-</w:t>
      </w:r>
      <w:r w:rsidR="00493509">
        <w:rPr>
          <w:lang w:eastAsia="zh-CN"/>
        </w:rPr>
        <w:tab/>
      </w:r>
      <w:r w:rsidRPr="00291226">
        <w:rPr>
          <w:lang w:eastAsia="zh-CN"/>
        </w:rPr>
        <w:t>Provide confidentiality, integrity, and replay protection of the exposed data during transport.</w:t>
      </w:r>
    </w:p>
    <w:p w14:paraId="629F642C" w14:textId="073B9316" w:rsidR="00291226" w:rsidRPr="00291226" w:rsidRDefault="00291226" w:rsidP="00493509">
      <w:pPr>
        <w:tabs>
          <w:tab w:val="left" w:pos="709"/>
        </w:tabs>
        <w:overflowPunct w:val="0"/>
        <w:autoSpaceDE w:val="0"/>
        <w:autoSpaceDN w:val="0"/>
        <w:adjustRightInd w:val="0"/>
        <w:ind w:leftChars="213" w:left="708" w:hangingChars="141" w:hanging="282"/>
        <w:textAlignment w:val="baseline"/>
        <w:rPr>
          <w:lang w:eastAsia="zh-CN"/>
        </w:rPr>
      </w:pPr>
      <w:r w:rsidRPr="00291226">
        <w:rPr>
          <w:lang w:eastAsia="zh-CN"/>
        </w:rPr>
        <w:t>-</w:t>
      </w:r>
      <w:r w:rsidR="00493509">
        <w:rPr>
          <w:lang w:eastAsia="zh-CN"/>
        </w:rPr>
        <w:tab/>
      </w:r>
      <w:r w:rsidRPr="00291226">
        <w:rPr>
          <w:lang w:eastAsia="zh-CN"/>
        </w:rPr>
        <w:t>Ensure that exposure of UE-related data complies with user consent</w:t>
      </w:r>
      <w:r w:rsidR="00D029FD">
        <w:rPr>
          <w:lang w:eastAsia="zh-CN"/>
        </w:rPr>
        <w:t>.</w:t>
      </w:r>
    </w:p>
    <w:p w14:paraId="17D2E226" w14:textId="7FB25E35" w:rsidR="00291226" w:rsidRPr="00291226" w:rsidRDefault="00291226" w:rsidP="00911A7A">
      <w:pPr>
        <w:pStyle w:val="31"/>
        <w:rPr>
          <w:rFonts w:eastAsia="等线"/>
        </w:rPr>
      </w:pPr>
      <w:bookmarkStart w:id="376" w:name="_Toc211796224"/>
      <w:bookmarkStart w:id="377" w:name="_Toc211796457"/>
      <w:bookmarkStart w:id="378" w:name="_Toc214917657"/>
      <w:r w:rsidRPr="00291226">
        <w:rPr>
          <w:rFonts w:eastAsia="等线"/>
        </w:rPr>
        <w:t>5.</w:t>
      </w:r>
      <w:r w:rsidR="001D2C2F" w:rsidRPr="00911A7A">
        <w:rPr>
          <w:rFonts w:eastAsia="等线"/>
        </w:rPr>
        <w:t>2</w:t>
      </w:r>
      <w:r w:rsidRPr="00291226">
        <w:rPr>
          <w:rFonts w:eastAsia="等线"/>
        </w:rPr>
        <w:t>.2</w:t>
      </w:r>
      <w:r w:rsidRPr="00291226">
        <w:rPr>
          <w:rFonts w:eastAsia="等线"/>
        </w:rPr>
        <w:tab/>
        <w:t>Security threats</w:t>
      </w:r>
      <w:bookmarkEnd w:id="376"/>
      <w:bookmarkEnd w:id="377"/>
      <w:bookmarkEnd w:id="378"/>
    </w:p>
    <w:p w14:paraId="103A9071" w14:textId="77777777" w:rsidR="00291226" w:rsidRPr="00291226" w:rsidRDefault="00291226" w:rsidP="00291226">
      <w:pPr>
        <w:spacing w:after="120"/>
      </w:pPr>
      <w:r w:rsidRPr="00291226">
        <w:t>Unauthenticated or impersonating OTT servers could obtain sensitive UE-related data.</w:t>
      </w:r>
    </w:p>
    <w:p w14:paraId="31C40137" w14:textId="5366CF85" w:rsidR="00291226" w:rsidRPr="00291226" w:rsidRDefault="00291226" w:rsidP="00291226">
      <w:r w:rsidRPr="00291226">
        <w:rPr>
          <w:rFonts w:hint="eastAsia"/>
          <w:lang w:eastAsia="zh-CN"/>
        </w:rPr>
        <w:t>Without</w:t>
      </w:r>
      <w:r w:rsidRPr="00291226">
        <w:t xml:space="preserve"> authorization</w:t>
      </w:r>
      <w:r w:rsidRPr="00291226">
        <w:rPr>
          <w:rFonts w:hint="eastAsia"/>
          <w:lang w:eastAsia="zh-CN"/>
        </w:rPr>
        <w:t>,</w:t>
      </w:r>
      <w:r w:rsidRPr="00291226">
        <w:rPr>
          <w:lang w:eastAsia="zh-CN"/>
        </w:rPr>
        <w:t xml:space="preserve"> </w:t>
      </w:r>
      <w:r w:rsidRPr="00291226">
        <w:t>OTT servers can abuse UE-related data exposure services.</w:t>
      </w:r>
    </w:p>
    <w:p w14:paraId="476F5D5E" w14:textId="77777777" w:rsidR="00291226" w:rsidRPr="00291226" w:rsidRDefault="00291226" w:rsidP="00291226">
      <w:r w:rsidRPr="00291226">
        <w:t>Leakage, tampering, or replay of UE-related data at the NEF and OTT/AF interface could compromise integrity, confidentiality.</w:t>
      </w:r>
    </w:p>
    <w:p w14:paraId="165DB671" w14:textId="77777777" w:rsidR="00291226" w:rsidRPr="00291226" w:rsidRDefault="00291226" w:rsidP="00291226">
      <w:pPr>
        <w:spacing w:after="120"/>
      </w:pPr>
      <w:r w:rsidRPr="00291226">
        <w:t>Exposure of UE information without proper consent may violate regulations and create liabilities for the MNO.</w:t>
      </w:r>
    </w:p>
    <w:p w14:paraId="242CD7FB" w14:textId="2C942EBE" w:rsidR="00291226" w:rsidRPr="00291226" w:rsidRDefault="00291226" w:rsidP="00911A7A">
      <w:pPr>
        <w:pStyle w:val="31"/>
        <w:rPr>
          <w:rFonts w:eastAsia="等线"/>
        </w:rPr>
      </w:pPr>
      <w:bookmarkStart w:id="379" w:name="_Toc211796225"/>
      <w:bookmarkStart w:id="380" w:name="_Toc211796458"/>
      <w:bookmarkStart w:id="381" w:name="_Toc214917658"/>
      <w:r w:rsidRPr="00291226">
        <w:rPr>
          <w:rFonts w:eastAsia="等线"/>
        </w:rPr>
        <w:t>5.</w:t>
      </w:r>
      <w:r w:rsidR="001D2C2F" w:rsidRPr="00911A7A">
        <w:rPr>
          <w:rFonts w:eastAsia="等线"/>
        </w:rPr>
        <w:t>2</w:t>
      </w:r>
      <w:r w:rsidRPr="00291226">
        <w:rPr>
          <w:rFonts w:eastAsia="等线"/>
        </w:rPr>
        <w:t>.3</w:t>
      </w:r>
      <w:r w:rsidRPr="00291226">
        <w:rPr>
          <w:rFonts w:eastAsia="等线"/>
        </w:rPr>
        <w:tab/>
        <w:t>Potential security requirements</w:t>
      </w:r>
      <w:bookmarkEnd w:id="379"/>
      <w:bookmarkEnd w:id="380"/>
      <w:bookmarkEnd w:id="381"/>
    </w:p>
    <w:p w14:paraId="6766843C" w14:textId="77777777" w:rsidR="00291226" w:rsidRPr="00291226" w:rsidRDefault="00291226" w:rsidP="00291226">
      <w:pPr>
        <w:spacing w:after="120"/>
      </w:pPr>
      <w:r w:rsidRPr="00291226">
        <w:t>The 5GS shall support mutual authentication between the NEF and OTT/AF servers handling UE-related data.</w:t>
      </w:r>
    </w:p>
    <w:p w14:paraId="62EBD9A5" w14:textId="77777777" w:rsidR="00291226" w:rsidRPr="00291226" w:rsidRDefault="00291226" w:rsidP="00291226">
      <w:pPr>
        <w:spacing w:after="120"/>
      </w:pPr>
      <w:r w:rsidRPr="00291226">
        <w:t>The 5GS shall support authorization mechanisms for services related to exposure of UE-related data to the OTT server.</w:t>
      </w:r>
    </w:p>
    <w:p w14:paraId="38E02EA9" w14:textId="49AAF7EC" w:rsidR="000907C4" w:rsidRPr="00291226" w:rsidRDefault="00291226" w:rsidP="002D15DA">
      <w:pPr>
        <w:spacing w:after="120"/>
      </w:pPr>
      <w:r w:rsidRPr="00291226">
        <w:t>The 5GS shall support confidentiality, integrity, and replay protection for UE-related data during transfer between NEF and OTT/AF.</w:t>
      </w:r>
    </w:p>
    <w:p w14:paraId="4E64A31C" w14:textId="5F298D72" w:rsidR="000907C4" w:rsidRDefault="000907C4" w:rsidP="000907C4">
      <w:pPr>
        <w:pStyle w:val="1"/>
      </w:pPr>
      <w:bookmarkStart w:id="382" w:name="_Toc211796226"/>
      <w:bookmarkStart w:id="383" w:name="_Toc211796459"/>
      <w:bookmarkStart w:id="384" w:name="_Toc214917659"/>
      <w:r>
        <w:t>6</w:t>
      </w:r>
      <w:r w:rsidRPr="004D3578">
        <w:tab/>
      </w:r>
      <w:r w:rsidR="008A0BF3">
        <w:t>S</w:t>
      </w:r>
      <w:r>
        <w:t>olutions</w:t>
      </w:r>
      <w:bookmarkEnd w:id="382"/>
      <w:bookmarkEnd w:id="383"/>
      <w:bookmarkEnd w:id="384"/>
    </w:p>
    <w:p w14:paraId="58243810" w14:textId="13D87461" w:rsidR="009C2829" w:rsidRPr="009C2829" w:rsidRDefault="009C2829" w:rsidP="009C2829">
      <w:pPr>
        <w:pStyle w:val="EditorsNote"/>
      </w:pPr>
      <w:r>
        <w:t>Editor’s Note: This clause contains the proposed solutions addressing the identified key issues.</w:t>
      </w:r>
    </w:p>
    <w:p w14:paraId="3B04B871" w14:textId="33152149" w:rsidR="000907C4" w:rsidRDefault="000907C4" w:rsidP="000907C4">
      <w:pPr>
        <w:pStyle w:val="21"/>
      </w:pPr>
      <w:bookmarkStart w:id="385" w:name="_Toc211796227"/>
      <w:bookmarkStart w:id="386" w:name="_Toc211796460"/>
      <w:bookmarkStart w:id="387" w:name="_Toc214917660"/>
      <w:r>
        <w:lastRenderedPageBreak/>
        <w:t>6</w:t>
      </w:r>
      <w:r w:rsidRPr="004D3578">
        <w:t>.</w:t>
      </w:r>
      <w:r w:rsidR="00F87266">
        <w:t>1</w:t>
      </w:r>
      <w:r w:rsidRPr="004D3578">
        <w:tab/>
      </w:r>
      <w:r w:rsidRPr="000907C4">
        <w:t>Mapping of solutions to key issues</w:t>
      </w:r>
      <w:bookmarkEnd w:id="385"/>
      <w:bookmarkEnd w:id="386"/>
      <w:bookmarkEnd w:id="387"/>
    </w:p>
    <w:p w14:paraId="395324E1" w14:textId="62001A05" w:rsidR="000907C4" w:rsidRDefault="000907C4" w:rsidP="000907C4">
      <w:pPr>
        <w:pStyle w:val="EditorsNote"/>
        <w:rPr>
          <w:lang w:eastAsia="zh-CN"/>
        </w:rPr>
      </w:pPr>
      <w:r>
        <w:rPr>
          <w:rFonts w:hint="eastAsia"/>
          <w:lang w:eastAsia="zh-CN"/>
        </w:rPr>
        <w:t>E</w:t>
      </w:r>
      <w:r>
        <w:rPr>
          <w:lang w:eastAsia="zh-CN"/>
        </w:rPr>
        <w:t>ditor’s Note: This clause capture</w:t>
      </w:r>
      <w:r w:rsidR="009C2829">
        <w:rPr>
          <w:lang w:eastAsia="zh-CN"/>
        </w:rPr>
        <w:t>s</w:t>
      </w:r>
      <w:r>
        <w:rPr>
          <w:lang w:eastAsia="zh-CN"/>
        </w:rPr>
        <w:t xml:space="preserve"> mapping between key issues and solutions.</w:t>
      </w:r>
    </w:p>
    <w:p w14:paraId="4B98C587" w14:textId="317523D2" w:rsidR="00B26351" w:rsidRDefault="00B26351" w:rsidP="00B26351">
      <w:pPr>
        <w:pStyle w:val="TH"/>
      </w:pPr>
      <w:r>
        <w:t>Table 6.</w:t>
      </w:r>
      <w:r w:rsidR="00F87266">
        <w:t>1</w:t>
      </w:r>
      <w:r>
        <w:t>-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694"/>
        <w:gridCol w:w="694"/>
      </w:tblGrid>
      <w:tr w:rsidR="00B26351" w14:paraId="72199F84" w14:textId="77777777" w:rsidTr="00B3190F">
        <w:trPr>
          <w:jc w:val="center"/>
        </w:trPr>
        <w:tc>
          <w:tcPr>
            <w:tcW w:w="1038" w:type="dxa"/>
          </w:tcPr>
          <w:p w14:paraId="3EDEA043" w14:textId="77777777" w:rsidR="00B26351" w:rsidRDefault="00B26351" w:rsidP="00B3190F">
            <w:pPr>
              <w:pStyle w:val="TAC"/>
              <w:rPr>
                <w:b/>
                <w:bCs/>
              </w:rPr>
            </w:pPr>
          </w:p>
        </w:tc>
        <w:tc>
          <w:tcPr>
            <w:tcW w:w="1388" w:type="dxa"/>
            <w:gridSpan w:val="2"/>
          </w:tcPr>
          <w:p w14:paraId="7DB70A78" w14:textId="77777777" w:rsidR="00B26351" w:rsidRDefault="00B26351" w:rsidP="00B3190F">
            <w:pPr>
              <w:pStyle w:val="TAC"/>
              <w:rPr>
                <w:b/>
                <w:bCs/>
                <w:lang w:val="en-US" w:eastAsia="zh-CN"/>
              </w:rPr>
            </w:pPr>
            <w:r>
              <w:rPr>
                <w:rFonts w:hint="eastAsia"/>
                <w:b/>
                <w:bCs/>
                <w:lang w:val="en-US" w:eastAsia="zh-CN"/>
              </w:rPr>
              <w:t>K</w:t>
            </w:r>
            <w:r>
              <w:rPr>
                <w:b/>
                <w:bCs/>
                <w:lang w:val="en-US" w:eastAsia="zh-CN"/>
              </w:rPr>
              <w:t>ey Issues</w:t>
            </w:r>
          </w:p>
        </w:tc>
      </w:tr>
      <w:tr w:rsidR="00B26351" w14:paraId="628D9A2D" w14:textId="77777777" w:rsidTr="00B3190F">
        <w:trPr>
          <w:jc w:val="center"/>
        </w:trPr>
        <w:tc>
          <w:tcPr>
            <w:tcW w:w="1038" w:type="dxa"/>
          </w:tcPr>
          <w:p w14:paraId="5C0989F5" w14:textId="77777777" w:rsidR="00B26351" w:rsidRDefault="00B26351" w:rsidP="00B3190F">
            <w:pPr>
              <w:pStyle w:val="TAC"/>
            </w:pPr>
            <w:r>
              <w:rPr>
                <w:b/>
                <w:bCs/>
              </w:rPr>
              <w:t>Solutions</w:t>
            </w:r>
          </w:p>
        </w:tc>
        <w:tc>
          <w:tcPr>
            <w:tcW w:w="694" w:type="dxa"/>
          </w:tcPr>
          <w:p w14:paraId="74FE5158" w14:textId="1309DE68" w:rsidR="00B26351" w:rsidRPr="00CC1C40" w:rsidRDefault="00CC1C40" w:rsidP="00B3190F">
            <w:pPr>
              <w:pStyle w:val="TAC"/>
              <w:rPr>
                <w:b/>
                <w:bCs/>
                <w:lang w:val="en-US" w:eastAsia="zh-CN"/>
              </w:rPr>
            </w:pPr>
            <w:r w:rsidRPr="00CC1C40">
              <w:rPr>
                <w:rFonts w:hint="eastAsia"/>
                <w:b/>
                <w:bCs/>
                <w:lang w:val="en-US" w:eastAsia="zh-CN"/>
              </w:rPr>
              <w:t>#</w:t>
            </w:r>
            <w:r w:rsidRPr="00CC1C40">
              <w:rPr>
                <w:b/>
                <w:bCs/>
                <w:lang w:val="en-US" w:eastAsia="zh-CN"/>
              </w:rPr>
              <w:t>1</w:t>
            </w:r>
          </w:p>
        </w:tc>
        <w:tc>
          <w:tcPr>
            <w:tcW w:w="694" w:type="dxa"/>
          </w:tcPr>
          <w:p w14:paraId="5B8398E6" w14:textId="45F2D188" w:rsidR="00B26351" w:rsidRPr="00CC1C40" w:rsidRDefault="00CC1C40" w:rsidP="00B3190F">
            <w:pPr>
              <w:pStyle w:val="TAC"/>
              <w:rPr>
                <w:b/>
                <w:bCs/>
                <w:lang w:val="en-US" w:eastAsia="zh-CN"/>
              </w:rPr>
            </w:pPr>
            <w:r w:rsidRPr="00CC1C40">
              <w:rPr>
                <w:rFonts w:hint="eastAsia"/>
                <w:b/>
                <w:bCs/>
                <w:lang w:val="en-US" w:eastAsia="zh-CN"/>
              </w:rPr>
              <w:t>#</w:t>
            </w:r>
            <w:r w:rsidRPr="00CC1C40">
              <w:rPr>
                <w:b/>
                <w:bCs/>
                <w:lang w:val="en-US" w:eastAsia="zh-CN"/>
              </w:rPr>
              <w:t>2</w:t>
            </w:r>
          </w:p>
        </w:tc>
      </w:tr>
      <w:tr w:rsidR="00B26351" w14:paraId="2C086FAF" w14:textId="77777777" w:rsidTr="00B3190F">
        <w:trPr>
          <w:jc w:val="center"/>
        </w:trPr>
        <w:tc>
          <w:tcPr>
            <w:tcW w:w="1038" w:type="dxa"/>
          </w:tcPr>
          <w:p w14:paraId="6D609C64" w14:textId="49457828" w:rsidR="00B26351" w:rsidRDefault="00CC1C40" w:rsidP="00B3190F">
            <w:pPr>
              <w:pStyle w:val="TAC"/>
              <w:rPr>
                <w:lang w:eastAsia="zh-CN"/>
              </w:rPr>
            </w:pPr>
            <w:r>
              <w:rPr>
                <w:rFonts w:hint="eastAsia"/>
                <w:lang w:eastAsia="zh-CN"/>
              </w:rPr>
              <w:t>#</w:t>
            </w:r>
            <w:r>
              <w:rPr>
                <w:lang w:eastAsia="zh-CN"/>
              </w:rPr>
              <w:t>1</w:t>
            </w:r>
          </w:p>
        </w:tc>
        <w:tc>
          <w:tcPr>
            <w:tcW w:w="694" w:type="dxa"/>
          </w:tcPr>
          <w:p w14:paraId="2E5CA5AF" w14:textId="46610077" w:rsidR="00B26351" w:rsidRDefault="00DB1BA1" w:rsidP="00B3190F">
            <w:pPr>
              <w:pStyle w:val="TAC"/>
              <w:rPr>
                <w:lang w:eastAsia="zh-CN"/>
              </w:rPr>
            </w:pPr>
            <w:r>
              <w:rPr>
                <w:rFonts w:hint="eastAsia"/>
                <w:lang w:eastAsia="zh-CN"/>
              </w:rPr>
              <w:t>X</w:t>
            </w:r>
          </w:p>
        </w:tc>
        <w:tc>
          <w:tcPr>
            <w:tcW w:w="694" w:type="dxa"/>
          </w:tcPr>
          <w:p w14:paraId="334D0012" w14:textId="77777777" w:rsidR="00B26351" w:rsidRDefault="00B26351" w:rsidP="00B3190F">
            <w:pPr>
              <w:pStyle w:val="TAC"/>
            </w:pPr>
          </w:p>
        </w:tc>
      </w:tr>
      <w:tr w:rsidR="00B26351" w14:paraId="6DC7BA90" w14:textId="77777777" w:rsidTr="00B3190F">
        <w:trPr>
          <w:jc w:val="center"/>
        </w:trPr>
        <w:tc>
          <w:tcPr>
            <w:tcW w:w="1038" w:type="dxa"/>
          </w:tcPr>
          <w:p w14:paraId="5AB14871" w14:textId="505A84D6" w:rsidR="00B26351" w:rsidRDefault="00CC1C40" w:rsidP="00B3190F">
            <w:pPr>
              <w:pStyle w:val="TAC"/>
              <w:rPr>
                <w:lang w:val="en-US" w:eastAsia="zh-CN"/>
              </w:rPr>
            </w:pPr>
            <w:r>
              <w:rPr>
                <w:rFonts w:hint="eastAsia"/>
                <w:lang w:val="en-US" w:eastAsia="zh-CN"/>
              </w:rPr>
              <w:t>#</w:t>
            </w:r>
            <w:r>
              <w:rPr>
                <w:lang w:val="en-US" w:eastAsia="zh-CN"/>
              </w:rPr>
              <w:t>2</w:t>
            </w:r>
          </w:p>
        </w:tc>
        <w:tc>
          <w:tcPr>
            <w:tcW w:w="694" w:type="dxa"/>
          </w:tcPr>
          <w:p w14:paraId="5E34F5E9" w14:textId="72ADD2A8" w:rsidR="00B26351" w:rsidRDefault="009D2BB0" w:rsidP="00B3190F">
            <w:pPr>
              <w:pStyle w:val="TAC"/>
              <w:rPr>
                <w:lang w:eastAsia="zh-CN"/>
              </w:rPr>
            </w:pPr>
            <w:r>
              <w:rPr>
                <w:rFonts w:hint="eastAsia"/>
                <w:lang w:eastAsia="zh-CN"/>
              </w:rPr>
              <w:t>X</w:t>
            </w:r>
          </w:p>
        </w:tc>
        <w:tc>
          <w:tcPr>
            <w:tcW w:w="694" w:type="dxa"/>
          </w:tcPr>
          <w:p w14:paraId="30CAC3D6" w14:textId="77777777" w:rsidR="00B26351" w:rsidRDefault="00B26351" w:rsidP="00B3190F">
            <w:pPr>
              <w:pStyle w:val="TAC"/>
            </w:pPr>
          </w:p>
        </w:tc>
      </w:tr>
      <w:tr w:rsidR="00B26351" w14:paraId="5DE082C0" w14:textId="77777777" w:rsidTr="00B3190F">
        <w:trPr>
          <w:jc w:val="center"/>
        </w:trPr>
        <w:tc>
          <w:tcPr>
            <w:tcW w:w="1038" w:type="dxa"/>
          </w:tcPr>
          <w:p w14:paraId="224D0DA4" w14:textId="47354295" w:rsidR="00B26351" w:rsidRDefault="00CC1C40" w:rsidP="00B3190F">
            <w:pPr>
              <w:pStyle w:val="TAC"/>
              <w:rPr>
                <w:lang w:val="en-US" w:eastAsia="zh-CN"/>
              </w:rPr>
            </w:pPr>
            <w:r>
              <w:rPr>
                <w:rFonts w:hint="eastAsia"/>
                <w:lang w:val="en-US" w:eastAsia="zh-CN"/>
              </w:rPr>
              <w:t>#</w:t>
            </w:r>
            <w:r>
              <w:rPr>
                <w:lang w:val="en-US" w:eastAsia="zh-CN"/>
              </w:rPr>
              <w:t>3</w:t>
            </w:r>
          </w:p>
        </w:tc>
        <w:tc>
          <w:tcPr>
            <w:tcW w:w="694" w:type="dxa"/>
          </w:tcPr>
          <w:p w14:paraId="011112A4" w14:textId="61D88EA3" w:rsidR="00B26351" w:rsidRDefault="009D2BB0" w:rsidP="00B3190F">
            <w:pPr>
              <w:pStyle w:val="TAC"/>
              <w:rPr>
                <w:lang w:eastAsia="zh-CN"/>
              </w:rPr>
            </w:pPr>
            <w:r>
              <w:rPr>
                <w:rFonts w:hint="eastAsia"/>
                <w:lang w:eastAsia="zh-CN"/>
              </w:rPr>
              <w:t>X</w:t>
            </w:r>
          </w:p>
        </w:tc>
        <w:tc>
          <w:tcPr>
            <w:tcW w:w="694" w:type="dxa"/>
          </w:tcPr>
          <w:p w14:paraId="0704CAB0" w14:textId="77777777" w:rsidR="00B26351" w:rsidRDefault="00B26351" w:rsidP="00B3190F">
            <w:pPr>
              <w:pStyle w:val="TAC"/>
              <w:rPr>
                <w:lang w:eastAsia="zh-CN"/>
              </w:rPr>
            </w:pPr>
          </w:p>
        </w:tc>
      </w:tr>
      <w:tr w:rsidR="00CC1C40" w14:paraId="35B3D37B" w14:textId="77777777" w:rsidTr="00B3190F">
        <w:trPr>
          <w:jc w:val="center"/>
        </w:trPr>
        <w:tc>
          <w:tcPr>
            <w:tcW w:w="1038" w:type="dxa"/>
          </w:tcPr>
          <w:p w14:paraId="3D3C7BF0" w14:textId="23534AD9" w:rsidR="00CC1C40" w:rsidRDefault="00CC1C40" w:rsidP="00B3190F">
            <w:pPr>
              <w:pStyle w:val="TAC"/>
              <w:rPr>
                <w:lang w:val="en-US" w:eastAsia="zh-CN"/>
              </w:rPr>
            </w:pPr>
            <w:r>
              <w:rPr>
                <w:rFonts w:hint="eastAsia"/>
                <w:lang w:val="en-US" w:eastAsia="zh-CN"/>
              </w:rPr>
              <w:t>#</w:t>
            </w:r>
            <w:r>
              <w:rPr>
                <w:lang w:val="en-US" w:eastAsia="zh-CN"/>
              </w:rPr>
              <w:t>4</w:t>
            </w:r>
          </w:p>
        </w:tc>
        <w:tc>
          <w:tcPr>
            <w:tcW w:w="694" w:type="dxa"/>
          </w:tcPr>
          <w:p w14:paraId="546B7FF3" w14:textId="473C1B27" w:rsidR="00CC1C40" w:rsidRDefault="00E22B8B" w:rsidP="00B3190F">
            <w:pPr>
              <w:pStyle w:val="TAC"/>
              <w:rPr>
                <w:lang w:eastAsia="zh-CN"/>
              </w:rPr>
            </w:pPr>
            <w:r>
              <w:rPr>
                <w:rFonts w:hint="eastAsia"/>
                <w:lang w:eastAsia="zh-CN"/>
              </w:rPr>
              <w:t>X</w:t>
            </w:r>
          </w:p>
        </w:tc>
        <w:tc>
          <w:tcPr>
            <w:tcW w:w="694" w:type="dxa"/>
          </w:tcPr>
          <w:p w14:paraId="3B187E58" w14:textId="77777777" w:rsidR="00CC1C40" w:rsidRDefault="00CC1C40" w:rsidP="00B3190F">
            <w:pPr>
              <w:pStyle w:val="TAC"/>
              <w:rPr>
                <w:lang w:eastAsia="zh-CN"/>
              </w:rPr>
            </w:pPr>
          </w:p>
        </w:tc>
      </w:tr>
      <w:tr w:rsidR="00E00E2A" w14:paraId="68B023C3" w14:textId="77777777" w:rsidTr="00B3190F">
        <w:trPr>
          <w:jc w:val="center"/>
        </w:trPr>
        <w:tc>
          <w:tcPr>
            <w:tcW w:w="1038" w:type="dxa"/>
          </w:tcPr>
          <w:p w14:paraId="15803BB0" w14:textId="057BE119" w:rsidR="00E00E2A" w:rsidRDefault="00E00E2A" w:rsidP="00B3190F">
            <w:pPr>
              <w:pStyle w:val="TAC"/>
              <w:rPr>
                <w:lang w:val="en-US" w:eastAsia="zh-CN"/>
              </w:rPr>
            </w:pPr>
            <w:r>
              <w:rPr>
                <w:rFonts w:hint="eastAsia"/>
                <w:lang w:val="en-US" w:eastAsia="zh-CN"/>
              </w:rPr>
              <w:t>#</w:t>
            </w:r>
            <w:r>
              <w:rPr>
                <w:lang w:val="en-US" w:eastAsia="zh-CN"/>
              </w:rPr>
              <w:t>5</w:t>
            </w:r>
          </w:p>
        </w:tc>
        <w:tc>
          <w:tcPr>
            <w:tcW w:w="694" w:type="dxa"/>
          </w:tcPr>
          <w:p w14:paraId="737E9059" w14:textId="406C28A8" w:rsidR="00E00E2A" w:rsidRDefault="00E00E2A" w:rsidP="00B3190F">
            <w:pPr>
              <w:pStyle w:val="TAC"/>
              <w:rPr>
                <w:lang w:eastAsia="zh-CN"/>
              </w:rPr>
            </w:pPr>
            <w:r>
              <w:rPr>
                <w:rFonts w:hint="eastAsia"/>
                <w:lang w:eastAsia="zh-CN"/>
              </w:rPr>
              <w:t>X</w:t>
            </w:r>
          </w:p>
        </w:tc>
        <w:tc>
          <w:tcPr>
            <w:tcW w:w="694" w:type="dxa"/>
          </w:tcPr>
          <w:p w14:paraId="59749620" w14:textId="77777777" w:rsidR="00E00E2A" w:rsidRDefault="00E00E2A" w:rsidP="00B3190F">
            <w:pPr>
              <w:pStyle w:val="TAC"/>
              <w:rPr>
                <w:lang w:eastAsia="zh-CN"/>
              </w:rPr>
            </w:pPr>
          </w:p>
        </w:tc>
      </w:tr>
      <w:tr w:rsidR="00AC642D" w14:paraId="648CAF1E" w14:textId="77777777" w:rsidTr="00B3190F">
        <w:trPr>
          <w:jc w:val="center"/>
          <w:ins w:id="388" w:author="S3-254576" w:date="2025-11-24T21:50:00Z"/>
        </w:trPr>
        <w:tc>
          <w:tcPr>
            <w:tcW w:w="1038" w:type="dxa"/>
          </w:tcPr>
          <w:p w14:paraId="0BC156CE" w14:textId="57862301" w:rsidR="00AC642D" w:rsidRDefault="00AC642D" w:rsidP="00B3190F">
            <w:pPr>
              <w:pStyle w:val="TAC"/>
              <w:rPr>
                <w:ins w:id="389" w:author="S3-254576" w:date="2025-11-24T21:50:00Z"/>
                <w:rFonts w:hint="eastAsia"/>
                <w:lang w:val="en-US" w:eastAsia="zh-CN"/>
              </w:rPr>
            </w:pPr>
            <w:ins w:id="390" w:author="S3-254576" w:date="2025-11-24T21:50:00Z">
              <w:r>
                <w:rPr>
                  <w:lang w:val="en-US" w:eastAsia="zh-CN"/>
                </w:rPr>
                <w:t>#6</w:t>
              </w:r>
            </w:ins>
          </w:p>
        </w:tc>
        <w:tc>
          <w:tcPr>
            <w:tcW w:w="694" w:type="dxa"/>
          </w:tcPr>
          <w:p w14:paraId="132BE286" w14:textId="77777777" w:rsidR="00AC642D" w:rsidRDefault="00AC642D" w:rsidP="00B3190F">
            <w:pPr>
              <w:pStyle w:val="TAC"/>
              <w:rPr>
                <w:ins w:id="391" w:author="S3-254576" w:date="2025-11-24T21:50:00Z"/>
                <w:rFonts w:hint="eastAsia"/>
                <w:lang w:eastAsia="zh-CN"/>
              </w:rPr>
            </w:pPr>
          </w:p>
        </w:tc>
        <w:tc>
          <w:tcPr>
            <w:tcW w:w="694" w:type="dxa"/>
          </w:tcPr>
          <w:p w14:paraId="159DDF50" w14:textId="0750C21E" w:rsidR="00AC642D" w:rsidRDefault="00AC642D" w:rsidP="00B3190F">
            <w:pPr>
              <w:pStyle w:val="TAC"/>
              <w:rPr>
                <w:ins w:id="392" w:author="S3-254576" w:date="2025-11-24T21:50:00Z"/>
                <w:lang w:eastAsia="zh-CN"/>
              </w:rPr>
            </w:pPr>
            <w:ins w:id="393" w:author="S3-254576" w:date="2025-11-24T21:50:00Z">
              <w:r>
                <w:rPr>
                  <w:rFonts w:hint="eastAsia"/>
                  <w:lang w:eastAsia="zh-CN"/>
                </w:rPr>
                <w:t>X</w:t>
              </w:r>
            </w:ins>
          </w:p>
        </w:tc>
      </w:tr>
      <w:tr w:rsidR="00F4524C" w14:paraId="03D59A5B" w14:textId="77777777" w:rsidTr="00B3190F">
        <w:trPr>
          <w:jc w:val="center"/>
          <w:ins w:id="394" w:author="S3-254577" w:date="2025-11-24T22:13:00Z"/>
        </w:trPr>
        <w:tc>
          <w:tcPr>
            <w:tcW w:w="1038" w:type="dxa"/>
          </w:tcPr>
          <w:p w14:paraId="7EF6EB6B" w14:textId="107EBB14" w:rsidR="00F4524C" w:rsidRDefault="00F4524C" w:rsidP="00B3190F">
            <w:pPr>
              <w:pStyle w:val="TAC"/>
              <w:rPr>
                <w:ins w:id="395" w:author="S3-254577" w:date="2025-11-24T22:13:00Z"/>
                <w:lang w:val="en-US" w:eastAsia="zh-CN"/>
              </w:rPr>
            </w:pPr>
            <w:ins w:id="396" w:author="S3-254577" w:date="2025-11-24T22:13:00Z">
              <w:r>
                <w:rPr>
                  <w:rFonts w:hint="eastAsia"/>
                  <w:lang w:val="en-US" w:eastAsia="zh-CN"/>
                </w:rPr>
                <w:t>#</w:t>
              </w:r>
              <w:r>
                <w:rPr>
                  <w:lang w:val="en-US" w:eastAsia="zh-CN"/>
                </w:rPr>
                <w:t>7</w:t>
              </w:r>
            </w:ins>
          </w:p>
        </w:tc>
        <w:tc>
          <w:tcPr>
            <w:tcW w:w="694" w:type="dxa"/>
          </w:tcPr>
          <w:p w14:paraId="61B26DC4" w14:textId="77777777" w:rsidR="00F4524C" w:rsidRDefault="00F4524C" w:rsidP="00B3190F">
            <w:pPr>
              <w:pStyle w:val="TAC"/>
              <w:rPr>
                <w:ins w:id="397" w:author="S3-254577" w:date="2025-11-24T22:13:00Z"/>
                <w:rFonts w:hint="eastAsia"/>
                <w:lang w:eastAsia="zh-CN"/>
              </w:rPr>
            </w:pPr>
          </w:p>
        </w:tc>
        <w:tc>
          <w:tcPr>
            <w:tcW w:w="694" w:type="dxa"/>
          </w:tcPr>
          <w:p w14:paraId="1529E8D3" w14:textId="34B1330A" w:rsidR="00F4524C" w:rsidRDefault="00F4524C" w:rsidP="00B3190F">
            <w:pPr>
              <w:pStyle w:val="TAC"/>
              <w:rPr>
                <w:ins w:id="398" w:author="S3-254577" w:date="2025-11-24T22:13:00Z"/>
                <w:rFonts w:hint="eastAsia"/>
                <w:lang w:eastAsia="zh-CN"/>
              </w:rPr>
            </w:pPr>
            <w:ins w:id="399" w:author="S3-254577" w:date="2025-11-24T22:13:00Z">
              <w:r>
                <w:rPr>
                  <w:rFonts w:hint="eastAsia"/>
                  <w:lang w:eastAsia="zh-CN"/>
                </w:rPr>
                <w:t>X</w:t>
              </w:r>
            </w:ins>
          </w:p>
        </w:tc>
      </w:tr>
      <w:tr w:rsidR="002222B4" w14:paraId="4016F2C8" w14:textId="77777777" w:rsidTr="00B3190F">
        <w:trPr>
          <w:jc w:val="center"/>
          <w:ins w:id="400" w:author="S3-254578" w:date="2025-11-24T22:25:00Z"/>
        </w:trPr>
        <w:tc>
          <w:tcPr>
            <w:tcW w:w="1038" w:type="dxa"/>
          </w:tcPr>
          <w:p w14:paraId="601BA829" w14:textId="5ED182AF" w:rsidR="002222B4" w:rsidRDefault="002222B4" w:rsidP="00B3190F">
            <w:pPr>
              <w:pStyle w:val="TAC"/>
              <w:rPr>
                <w:ins w:id="401" w:author="S3-254578" w:date="2025-11-24T22:25:00Z"/>
                <w:rFonts w:hint="eastAsia"/>
                <w:lang w:val="en-US" w:eastAsia="zh-CN"/>
              </w:rPr>
            </w:pPr>
            <w:ins w:id="402" w:author="S3-254578" w:date="2025-11-24T22:25:00Z">
              <w:r>
                <w:rPr>
                  <w:rFonts w:hint="eastAsia"/>
                  <w:lang w:val="en-US" w:eastAsia="zh-CN"/>
                </w:rPr>
                <w:t>#</w:t>
              </w:r>
              <w:r>
                <w:rPr>
                  <w:lang w:val="en-US" w:eastAsia="zh-CN"/>
                </w:rPr>
                <w:t>8</w:t>
              </w:r>
            </w:ins>
          </w:p>
        </w:tc>
        <w:tc>
          <w:tcPr>
            <w:tcW w:w="694" w:type="dxa"/>
          </w:tcPr>
          <w:p w14:paraId="200F052A" w14:textId="77777777" w:rsidR="002222B4" w:rsidRDefault="002222B4" w:rsidP="00B3190F">
            <w:pPr>
              <w:pStyle w:val="TAC"/>
              <w:rPr>
                <w:ins w:id="403" w:author="S3-254578" w:date="2025-11-24T22:25:00Z"/>
                <w:rFonts w:hint="eastAsia"/>
                <w:lang w:eastAsia="zh-CN"/>
              </w:rPr>
            </w:pPr>
          </w:p>
        </w:tc>
        <w:tc>
          <w:tcPr>
            <w:tcW w:w="694" w:type="dxa"/>
          </w:tcPr>
          <w:p w14:paraId="7B45CEAE" w14:textId="6588AEDA" w:rsidR="002222B4" w:rsidRDefault="002222B4" w:rsidP="00B3190F">
            <w:pPr>
              <w:pStyle w:val="TAC"/>
              <w:rPr>
                <w:ins w:id="404" w:author="S3-254578" w:date="2025-11-24T22:25:00Z"/>
                <w:rFonts w:hint="eastAsia"/>
                <w:lang w:eastAsia="zh-CN"/>
              </w:rPr>
            </w:pPr>
            <w:ins w:id="405" w:author="S3-254578" w:date="2025-11-24T22:25:00Z">
              <w:r>
                <w:rPr>
                  <w:rFonts w:hint="eastAsia"/>
                  <w:lang w:eastAsia="zh-CN"/>
                </w:rPr>
                <w:t>X</w:t>
              </w:r>
            </w:ins>
          </w:p>
        </w:tc>
      </w:tr>
      <w:tr w:rsidR="00DC6EE1" w14:paraId="4857ED5E" w14:textId="77777777" w:rsidTr="00B3190F">
        <w:trPr>
          <w:jc w:val="center"/>
          <w:ins w:id="406" w:author="S3-254579" w:date="2025-11-24T22:42:00Z"/>
        </w:trPr>
        <w:tc>
          <w:tcPr>
            <w:tcW w:w="1038" w:type="dxa"/>
          </w:tcPr>
          <w:p w14:paraId="5257E305" w14:textId="5DB5E357" w:rsidR="00DC6EE1" w:rsidRDefault="00DC6EE1" w:rsidP="00B3190F">
            <w:pPr>
              <w:pStyle w:val="TAC"/>
              <w:rPr>
                <w:ins w:id="407" w:author="S3-254579" w:date="2025-11-24T22:42:00Z"/>
                <w:rFonts w:hint="eastAsia"/>
                <w:lang w:val="en-US" w:eastAsia="zh-CN"/>
              </w:rPr>
            </w:pPr>
            <w:ins w:id="408" w:author="S3-254579" w:date="2025-11-24T22:42:00Z">
              <w:r>
                <w:rPr>
                  <w:rFonts w:hint="eastAsia"/>
                  <w:lang w:val="en-US" w:eastAsia="zh-CN"/>
                </w:rPr>
                <w:t>#</w:t>
              </w:r>
              <w:r>
                <w:rPr>
                  <w:lang w:val="en-US" w:eastAsia="zh-CN"/>
                </w:rPr>
                <w:t>9</w:t>
              </w:r>
            </w:ins>
          </w:p>
        </w:tc>
        <w:tc>
          <w:tcPr>
            <w:tcW w:w="694" w:type="dxa"/>
          </w:tcPr>
          <w:p w14:paraId="10AD24D0" w14:textId="77777777" w:rsidR="00DC6EE1" w:rsidRDefault="00DC6EE1" w:rsidP="00B3190F">
            <w:pPr>
              <w:pStyle w:val="TAC"/>
              <w:rPr>
                <w:ins w:id="409" w:author="S3-254579" w:date="2025-11-24T22:42:00Z"/>
                <w:rFonts w:hint="eastAsia"/>
                <w:lang w:eastAsia="zh-CN"/>
              </w:rPr>
            </w:pPr>
          </w:p>
        </w:tc>
        <w:tc>
          <w:tcPr>
            <w:tcW w:w="694" w:type="dxa"/>
          </w:tcPr>
          <w:p w14:paraId="5D6A0BEA" w14:textId="0E932EEC" w:rsidR="00DC6EE1" w:rsidRDefault="00DC6EE1" w:rsidP="00B3190F">
            <w:pPr>
              <w:pStyle w:val="TAC"/>
              <w:rPr>
                <w:ins w:id="410" w:author="S3-254579" w:date="2025-11-24T22:42:00Z"/>
                <w:rFonts w:hint="eastAsia"/>
                <w:lang w:eastAsia="zh-CN"/>
              </w:rPr>
            </w:pPr>
            <w:ins w:id="411" w:author="S3-254579" w:date="2025-11-24T22:42:00Z">
              <w:r>
                <w:rPr>
                  <w:rFonts w:hint="eastAsia"/>
                  <w:lang w:eastAsia="zh-CN"/>
                </w:rPr>
                <w:t>X</w:t>
              </w:r>
            </w:ins>
          </w:p>
        </w:tc>
      </w:tr>
      <w:tr w:rsidR="00DC6EE1" w14:paraId="1B2C70CB" w14:textId="77777777" w:rsidTr="00B3190F">
        <w:trPr>
          <w:jc w:val="center"/>
          <w:ins w:id="412" w:author="S3-254580" w:date="2025-11-24T22:42:00Z"/>
        </w:trPr>
        <w:tc>
          <w:tcPr>
            <w:tcW w:w="1038" w:type="dxa"/>
          </w:tcPr>
          <w:p w14:paraId="779CEAD5" w14:textId="74BE1525" w:rsidR="00DC6EE1" w:rsidRDefault="00DC6EE1" w:rsidP="00B3190F">
            <w:pPr>
              <w:pStyle w:val="TAC"/>
              <w:rPr>
                <w:ins w:id="413" w:author="S3-254580" w:date="2025-11-24T22:42:00Z"/>
                <w:rFonts w:hint="eastAsia"/>
                <w:lang w:val="en-US" w:eastAsia="zh-CN"/>
              </w:rPr>
            </w:pPr>
            <w:ins w:id="414" w:author="S3-254580" w:date="2025-11-24T22:42:00Z">
              <w:r>
                <w:rPr>
                  <w:rFonts w:hint="eastAsia"/>
                  <w:lang w:val="en-US" w:eastAsia="zh-CN"/>
                </w:rPr>
                <w:t>#</w:t>
              </w:r>
              <w:r>
                <w:rPr>
                  <w:lang w:val="en-US" w:eastAsia="zh-CN"/>
                </w:rPr>
                <w:t>10</w:t>
              </w:r>
            </w:ins>
          </w:p>
        </w:tc>
        <w:tc>
          <w:tcPr>
            <w:tcW w:w="694" w:type="dxa"/>
          </w:tcPr>
          <w:p w14:paraId="59E9E1E4" w14:textId="77777777" w:rsidR="00DC6EE1" w:rsidRDefault="00DC6EE1" w:rsidP="00B3190F">
            <w:pPr>
              <w:pStyle w:val="TAC"/>
              <w:rPr>
                <w:ins w:id="415" w:author="S3-254580" w:date="2025-11-24T22:42:00Z"/>
                <w:rFonts w:hint="eastAsia"/>
                <w:lang w:eastAsia="zh-CN"/>
              </w:rPr>
            </w:pPr>
          </w:p>
        </w:tc>
        <w:tc>
          <w:tcPr>
            <w:tcW w:w="694" w:type="dxa"/>
          </w:tcPr>
          <w:p w14:paraId="7C8BD30C" w14:textId="62814D89" w:rsidR="00DC6EE1" w:rsidRDefault="00DC6EE1" w:rsidP="00B3190F">
            <w:pPr>
              <w:pStyle w:val="TAC"/>
              <w:rPr>
                <w:ins w:id="416" w:author="S3-254580" w:date="2025-11-24T22:42:00Z"/>
                <w:rFonts w:hint="eastAsia"/>
                <w:lang w:eastAsia="zh-CN"/>
              </w:rPr>
            </w:pPr>
            <w:ins w:id="417" w:author="S3-254580" w:date="2025-11-24T22:43:00Z">
              <w:r>
                <w:rPr>
                  <w:lang w:eastAsia="zh-CN"/>
                </w:rPr>
                <w:t>X</w:t>
              </w:r>
            </w:ins>
          </w:p>
        </w:tc>
      </w:tr>
      <w:tr w:rsidR="00DF378B" w14:paraId="55882C10" w14:textId="77777777" w:rsidTr="00B3190F">
        <w:trPr>
          <w:jc w:val="center"/>
          <w:ins w:id="418" w:author="S3-254581" w:date="2025-11-24T22:43:00Z"/>
        </w:trPr>
        <w:tc>
          <w:tcPr>
            <w:tcW w:w="1038" w:type="dxa"/>
          </w:tcPr>
          <w:p w14:paraId="43557034" w14:textId="5530C399" w:rsidR="00DF378B" w:rsidRDefault="00DF378B" w:rsidP="00B3190F">
            <w:pPr>
              <w:pStyle w:val="TAC"/>
              <w:rPr>
                <w:ins w:id="419" w:author="S3-254581" w:date="2025-11-24T22:43:00Z"/>
                <w:rFonts w:hint="eastAsia"/>
                <w:lang w:val="en-US" w:eastAsia="zh-CN"/>
              </w:rPr>
            </w:pPr>
            <w:ins w:id="420" w:author="S3-254581" w:date="2025-11-24T22:43:00Z">
              <w:r>
                <w:rPr>
                  <w:rFonts w:hint="eastAsia"/>
                  <w:lang w:val="en-US" w:eastAsia="zh-CN"/>
                </w:rPr>
                <w:t>#</w:t>
              </w:r>
              <w:r>
                <w:rPr>
                  <w:lang w:val="en-US" w:eastAsia="zh-CN"/>
                </w:rPr>
                <w:t>11</w:t>
              </w:r>
            </w:ins>
          </w:p>
        </w:tc>
        <w:tc>
          <w:tcPr>
            <w:tcW w:w="694" w:type="dxa"/>
          </w:tcPr>
          <w:p w14:paraId="3FBE4359" w14:textId="60457793" w:rsidR="00DF378B" w:rsidRDefault="00815530" w:rsidP="00B3190F">
            <w:pPr>
              <w:pStyle w:val="TAC"/>
              <w:rPr>
                <w:ins w:id="421" w:author="S3-254581" w:date="2025-11-24T22:43:00Z"/>
                <w:rFonts w:hint="eastAsia"/>
                <w:lang w:eastAsia="zh-CN"/>
              </w:rPr>
            </w:pPr>
            <w:ins w:id="422" w:author="S3-254581" w:date="2025-11-24T22:43:00Z">
              <w:r>
                <w:rPr>
                  <w:rFonts w:hint="eastAsia"/>
                  <w:lang w:eastAsia="zh-CN"/>
                </w:rPr>
                <w:t>X</w:t>
              </w:r>
            </w:ins>
          </w:p>
        </w:tc>
        <w:tc>
          <w:tcPr>
            <w:tcW w:w="694" w:type="dxa"/>
          </w:tcPr>
          <w:p w14:paraId="012A799D" w14:textId="1DC88F45" w:rsidR="00DF378B" w:rsidRDefault="00DF378B" w:rsidP="00B3190F">
            <w:pPr>
              <w:pStyle w:val="TAC"/>
              <w:rPr>
                <w:ins w:id="423" w:author="S3-254581" w:date="2025-11-24T22:43:00Z"/>
                <w:lang w:eastAsia="zh-CN"/>
              </w:rPr>
            </w:pPr>
          </w:p>
        </w:tc>
      </w:tr>
    </w:tbl>
    <w:p w14:paraId="7A77FE49" w14:textId="47C8889A" w:rsidR="00E2472A" w:rsidRPr="008F6103" w:rsidRDefault="00E2472A" w:rsidP="00911A7A">
      <w:pPr>
        <w:pStyle w:val="21"/>
      </w:pPr>
      <w:bookmarkStart w:id="424" w:name="_Toc211796228"/>
      <w:bookmarkStart w:id="425" w:name="_Toc211796461"/>
      <w:bookmarkStart w:id="426" w:name="_Toc214917661"/>
      <w:r w:rsidRPr="008F6103">
        <w:t>6.</w:t>
      </w:r>
      <w:r w:rsidR="0009355B" w:rsidRPr="008F6103">
        <w:t>2</w:t>
      </w:r>
      <w:r w:rsidRPr="008F6103">
        <w:tab/>
        <w:t>Solution #</w:t>
      </w:r>
      <w:r w:rsidR="00F271EE">
        <w:t>1</w:t>
      </w:r>
      <w:r w:rsidRPr="008F6103">
        <w:t>: Security of UE connection setup with Data Collection NF</w:t>
      </w:r>
      <w:bookmarkEnd w:id="424"/>
      <w:bookmarkEnd w:id="425"/>
      <w:bookmarkEnd w:id="426"/>
    </w:p>
    <w:p w14:paraId="686332C0" w14:textId="4D973A96" w:rsidR="00E2472A" w:rsidRPr="008F6103" w:rsidRDefault="00E2472A" w:rsidP="00911A7A">
      <w:pPr>
        <w:pStyle w:val="31"/>
      </w:pPr>
      <w:bookmarkStart w:id="427" w:name="_Toc211796229"/>
      <w:bookmarkStart w:id="428" w:name="_Toc211796462"/>
      <w:bookmarkStart w:id="429" w:name="_Toc214917662"/>
      <w:r w:rsidRPr="008F6103">
        <w:t>6.</w:t>
      </w:r>
      <w:r w:rsidR="0009355B" w:rsidRPr="008F6103">
        <w:t>2</w:t>
      </w:r>
      <w:r w:rsidRPr="008F6103">
        <w:t>.1</w:t>
      </w:r>
      <w:r w:rsidRPr="008F6103">
        <w:tab/>
        <w:t>Introduction</w:t>
      </w:r>
      <w:bookmarkEnd w:id="427"/>
      <w:bookmarkEnd w:id="428"/>
      <w:bookmarkEnd w:id="429"/>
    </w:p>
    <w:p w14:paraId="409ECFE2" w14:textId="77777777" w:rsidR="00E2472A" w:rsidRPr="008F6103" w:rsidRDefault="00E2472A" w:rsidP="00E2472A">
      <w:pPr>
        <w:overflowPunct w:val="0"/>
        <w:autoSpaceDE w:val="0"/>
        <w:autoSpaceDN w:val="0"/>
        <w:adjustRightInd w:val="0"/>
        <w:textAlignment w:val="baseline"/>
        <w:rPr>
          <w:lang w:eastAsia="zh-CN"/>
        </w:rPr>
      </w:pPr>
      <w:r w:rsidRPr="008F6103">
        <w:rPr>
          <w:rFonts w:hint="eastAsia"/>
          <w:lang w:eastAsia="zh-CN"/>
        </w:rPr>
        <w:t>T</w:t>
      </w:r>
      <w:r w:rsidRPr="008F6103">
        <w:rPr>
          <w:lang w:eastAsia="zh-CN"/>
        </w:rPr>
        <w:t xml:space="preserve">his solution addresses requirements of key issue #1. </w:t>
      </w:r>
    </w:p>
    <w:p w14:paraId="2799ECAA" w14:textId="77777777" w:rsidR="00E2472A" w:rsidRPr="008F6103" w:rsidRDefault="00E2472A" w:rsidP="00E2472A">
      <w:pPr>
        <w:overflowPunct w:val="0"/>
        <w:autoSpaceDE w:val="0"/>
        <w:autoSpaceDN w:val="0"/>
        <w:adjustRightInd w:val="0"/>
        <w:textAlignment w:val="baseline"/>
        <w:rPr>
          <w:lang w:eastAsia="zh-CN"/>
        </w:rPr>
      </w:pPr>
      <w:r w:rsidRPr="008F6103">
        <w:rPr>
          <w:rFonts w:hint="eastAsia"/>
          <w:lang w:eastAsia="zh-CN"/>
        </w:rPr>
        <w:t>F</w:t>
      </w:r>
      <w:r w:rsidRPr="008F6103">
        <w:rPr>
          <w:lang w:eastAsia="zh-CN"/>
        </w:rPr>
        <w:t>or authorization and user consent check between UE and data collection NF, it proposes that the entity who selects UE for data collection is deemed as enforcement point. Especially for user consent check, the existing mechanism can be reused.</w:t>
      </w:r>
    </w:p>
    <w:p w14:paraId="57190E3F" w14:textId="77777777" w:rsidR="00E2472A" w:rsidRPr="008F6103" w:rsidRDefault="00E2472A" w:rsidP="00E2472A">
      <w:r w:rsidRPr="008F6103">
        <w:rPr>
          <w:rFonts w:hint="eastAsia"/>
          <w:lang w:eastAsia="zh-CN"/>
        </w:rPr>
        <w:t>F</w:t>
      </w:r>
      <w:r w:rsidRPr="008F6103">
        <w:rPr>
          <w:lang w:eastAsia="zh-CN"/>
        </w:rPr>
        <w:t>or authentication and communication protection, it proposes that 3GPP network sends security parameters (e.g. PSK) to the UE in protected RRC/NAS message and the UE uses the security parameters to establish secure connection (e.g. TLS) with the DCF for UP data transferring.</w:t>
      </w:r>
    </w:p>
    <w:p w14:paraId="77447494" w14:textId="11C342F6" w:rsidR="00E2472A" w:rsidRPr="008F6103" w:rsidRDefault="00E2472A" w:rsidP="00911A7A">
      <w:pPr>
        <w:pStyle w:val="31"/>
      </w:pPr>
      <w:bookmarkStart w:id="430" w:name="_Toc211796230"/>
      <w:bookmarkStart w:id="431" w:name="_Toc211796463"/>
      <w:bookmarkStart w:id="432" w:name="_Toc214917663"/>
      <w:r w:rsidRPr="008F6103">
        <w:t>6.</w:t>
      </w:r>
      <w:r w:rsidR="0009355B" w:rsidRPr="008F6103">
        <w:t>2</w:t>
      </w:r>
      <w:r w:rsidRPr="008F6103">
        <w:t>.2</w:t>
      </w:r>
      <w:r w:rsidRPr="008F6103">
        <w:tab/>
        <w:t>Solution details</w:t>
      </w:r>
      <w:bookmarkEnd w:id="430"/>
      <w:bookmarkEnd w:id="431"/>
      <w:bookmarkEnd w:id="432"/>
    </w:p>
    <w:p w14:paraId="18394EF9" w14:textId="77777777" w:rsidR="00E2472A" w:rsidRPr="008F6103" w:rsidRDefault="00E2472A" w:rsidP="00E2472A">
      <w:pPr>
        <w:jc w:val="center"/>
      </w:pPr>
      <w:r w:rsidRPr="008F6103">
        <w:rPr>
          <w:noProof/>
        </w:rPr>
        <w:drawing>
          <wp:inline distT="0" distB="0" distL="0" distR="0" wp14:anchorId="42E01048" wp14:editId="28DD6D41">
            <wp:extent cx="4542790" cy="2775585"/>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42790" cy="2775585"/>
                    </a:xfrm>
                    <a:prstGeom prst="rect">
                      <a:avLst/>
                    </a:prstGeom>
                    <a:noFill/>
                  </pic:spPr>
                </pic:pic>
              </a:graphicData>
            </a:graphic>
          </wp:inline>
        </w:drawing>
      </w:r>
    </w:p>
    <w:p w14:paraId="69976E03" w14:textId="6EB348B2" w:rsidR="00E2472A" w:rsidRPr="004F4E44" w:rsidRDefault="00E2472A" w:rsidP="004F4E44">
      <w:pPr>
        <w:pStyle w:val="TF"/>
        <w:overflowPunct w:val="0"/>
        <w:autoSpaceDE w:val="0"/>
        <w:autoSpaceDN w:val="0"/>
        <w:adjustRightInd w:val="0"/>
        <w:textAlignment w:val="baseline"/>
        <w:rPr>
          <w:rFonts w:eastAsia="等线"/>
          <w:lang w:eastAsia="en-GB"/>
        </w:rPr>
      </w:pPr>
      <w:r w:rsidRPr="004F4E44">
        <w:rPr>
          <w:rFonts w:eastAsia="等线"/>
          <w:lang w:eastAsia="en-GB"/>
        </w:rPr>
        <w:t>F</w:t>
      </w:r>
      <w:r w:rsidRPr="004F4E44">
        <w:rPr>
          <w:rFonts w:eastAsia="等线" w:hint="eastAsia"/>
          <w:lang w:eastAsia="en-GB"/>
        </w:rPr>
        <w:t>igure</w:t>
      </w:r>
      <w:r w:rsidRPr="004F4E44">
        <w:rPr>
          <w:rFonts w:eastAsia="等线"/>
          <w:lang w:eastAsia="en-GB"/>
        </w:rPr>
        <w:t xml:space="preserve"> 6.</w:t>
      </w:r>
      <w:r w:rsidR="001567FD" w:rsidRPr="008F6103">
        <w:rPr>
          <w:rFonts w:eastAsia="等线"/>
          <w:lang w:eastAsia="en-GB"/>
        </w:rPr>
        <w:t>2</w:t>
      </w:r>
      <w:r w:rsidRPr="004F4E44">
        <w:rPr>
          <w:rFonts w:eastAsia="等线"/>
          <w:lang w:eastAsia="en-GB"/>
        </w:rPr>
        <w:t>.2-1</w:t>
      </w:r>
      <w:r w:rsidR="004F4E44">
        <w:rPr>
          <w:rFonts w:eastAsia="等线"/>
          <w:lang w:eastAsia="en-GB"/>
        </w:rPr>
        <w:t>:</w:t>
      </w:r>
      <w:r w:rsidRPr="004F4E44">
        <w:rPr>
          <w:rFonts w:eastAsia="等线"/>
          <w:lang w:eastAsia="en-GB"/>
        </w:rPr>
        <w:t xml:space="preserve"> Security of UE connection setup with Data Collection NF</w:t>
      </w:r>
    </w:p>
    <w:p w14:paraId="716454D6" w14:textId="2F676653" w:rsidR="00E2472A" w:rsidRPr="008F6103" w:rsidRDefault="00BB2083" w:rsidP="00BB2083">
      <w:pPr>
        <w:tabs>
          <w:tab w:val="left" w:pos="426"/>
        </w:tabs>
        <w:ind w:left="426" w:hangingChars="213" w:hanging="426"/>
        <w:rPr>
          <w:lang w:eastAsia="zh-CN"/>
        </w:rPr>
      </w:pPr>
      <w:r>
        <w:rPr>
          <w:lang w:eastAsia="zh-CN"/>
        </w:rPr>
        <w:t>1.</w:t>
      </w:r>
      <w:r>
        <w:rPr>
          <w:lang w:eastAsia="zh-CN"/>
        </w:rPr>
        <w:tab/>
      </w:r>
      <w:r w:rsidR="00E2472A" w:rsidRPr="008F6103">
        <w:rPr>
          <w:lang w:eastAsia="zh-CN"/>
        </w:rPr>
        <w:t>Data consumer (e.g. UE model training entity server) requests UE data collection to DCF.</w:t>
      </w:r>
    </w:p>
    <w:p w14:paraId="3117773A" w14:textId="51DF8858" w:rsidR="00E2472A" w:rsidRPr="008F6103" w:rsidRDefault="00BB2083" w:rsidP="00BB2083">
      <w:pPr>
        <w:tabs>
          <w:tab w:val="left" w:pos="426"/>
        </w:tabs>
        <w:ind w:left="426" w:hangingChars="213" w:hanging="426"/>
        <w:rPr>
          <w:lang w:eastAsia="zh-CN"/>
        </w:rPr>
      </w:pPr>
      <w:r>
        <w:rPr>
          <w:lang w:eastAsia="zh-CN"/>
        </w:rPr>
        <w:lastRenderedPageBreak/>
        <w:t>2.</w:t>
      </w:r>
      <w:r>
        <w:rPr>
          <w:lang w:eastAsia="zh-CN"/>
        </w:rPr>
        <w:tab/>
      </w:r>
      <w:r w:rsidR="00E2472A" w:rsidRPr="008F6103">
        <w:rPr>
          <w:lang w:eastAsia="zh-CN"/>
        </w:rPr>
        <w:t>DCF retrieves UE subscription data from UDM. The subscription data includes:</w:t>
      </w:r>
    </w:p>
    <w:p w14:paraId="6C45ABAF" w14:textId="77777777" w:rsidR="00E2472A" w:rsidRPr="008F6103" w:rsidRDefault="00E2472A" w:rsidP="00E2472A">
      <w:pPr>
        <w:tabs>
          <w:tab w:val="left" w:pos="851"/>
        </w:tabs>
        <w:ind w:leftChars="213" w:left="850" w:hangingChars="212" w:hanging="424"/>
        <w:rPr>
          <w:lang w:eastAsia="zh-CN"/>
        </w:rPr>
      </w:pPr>
      <w:r>
        <w:rPr>
          <w:lang w:eastAsia="zh-CN"/>
        </w:rPr>
        <w:t>a)</w:t>
      </w:r>
      <w:r>
        <w:rPr>
          <w:lang w:eastAsia="zh-CN"/>
        </w:rPr>
        <w:tab/>
      </w:r>
      <w:r w:rsidRPr="008F6103">
        <w:rPr>
          <w:lang w:eastAsia="zh-CN"/>
        </w:rPr>
        <w:t>User consent data: existing user consent parameters can be reused.</w:t>
      </w:r>
    </w:p>
    <w:p w14:paraId="47D83A95" w14:textId="77777777" w:rsidR="00E2472A" w:rsidRPr="008F6103" w:rsidRDefault="00E2472A" w:rsidP="00E2472A">
      <w:pPr>
        <w:tabs>
          <w:tab w:val="left" w:pos="851"/>
        </w:tabs>
        <w:ind w:leftChars="213" w:left="850" w:hangingChars="212" w:hanging="424"/>
        <w:rPr>
          <w:lang w:eastAsia="zh-CN"/>
        </w:rPr>
      </w:pPr>
      <w:r>
        <w:rPr>
          <w:lang w:eastAsia="zh-CN"/>
        </w:rPr>
        <w:t>b)</w:t>
      </w:r>
      <w:r>
        <w:rPr>
          <w:lang w:eastAsia="zh-CN"/>
        </w:rPr>
        <w:tab/>
      </w:r>
      <w:r w:rsidRPr="008F6103">
        <w:rPr>
          <w:lang w:eastAsia="zh-CN"/>
        </w:rPr>
        <w:t>Authorization profile: whether UE is allowed for exposing specific data to specific data consumer.</w:t>
      </w:r>
    </w:p>
    <w:p w14:paraId="4D4C3015" w14:textId="77777777" w:rsidR="00E2472A" w:rsidRPr="008F6103" w:rsidRDefault="00E2472A" w:rsidP="00A6475E">
      <w:pPr>
        <w:ind w:left="426"/>
        <w:rPr>
          <w:lang w:eastAsia="zh-CN"/>
        </w:rPr>
      </w:pPr>
      <w:r w:rsidRPr="008F6103">
        <w:rPr>
          <w:rFonts w:hint="eastAsia"/>
          <w:lang w:eastAsia="zh-CN"/>
        </w:rPr>
        <w:t>T</w:t>
      </w:r>
      <w:r w:rsidRPr="008F6103">
        <w:rPr>
          <w:lang w:eastAsia="zh-CN"/>
        </w:rPr>
        <w:t>he DCF can be enforcement point for authorization and user consent check if it decides that DCF is used for UE selection for data collection.</w:t>
      </w:r>
    </w:p>
    <w:p w14:paraId="7EDD7A2E" w14:textId="570D326B" w:rsidR="00E2472A" w:rsidRPr="008F6103" w:rsidRDefault="008545DF" w:rsidP="008545DF">
      <w:pPr>
        <w:tabs>
          <w:tab w:val="left" w:pos="426"/>
        </w:tabs>
        <w:ind w:left="426" w:hangingChars="213" w:hanging="426"/>
        <w:rPr>
          <w:lang w:eastAsia="zh-CN"/>
        </w:rPr>
      </w:pPr>
      <w:r>
        <w:rPr>
          <w:lang w:eastAsia="zh-CN"/>
        </w:rPr>
        <w:t>3.</w:t>
      </w:r>
      <w:r>
        <w:rPr>
          <w:lang w:eastAsia="zh-CN"/>
        </w:rPr>
        <w:tab/>
      </w:r>
      <w:r w:rsidR="00E2472A" w:rsidRPr="008F6103">
        <w:rPr>
          <w:lang w:eastAsia="zh-CN"/>
        </w:rPr>
        <w:t xml:space="preserve">The DCF sends security parameters (e.g. PSK) to the RAN/AMF. </w:t>
      </w:r>
      <w:r w:rsidR="00E2472A" w:rsidRPr="008F6103">
        <w:rPr>
          <w:rFonts w:hint="eastAsia"/>
          <w:lang w:eastAsia="zh-CN"/>
        </w:rPr>
        <w:t>T</w:t>
      </w:r>
      <w:r w:rsidR="00E2472A" w:rsidRPr="008F6103">
        <w:rPr>
          <w:lang w:eastAsia="zh-CN"/>
        </w:rPr>
        <w:t>he DCF may also send UE subscription data to the RAN/AMF to enforce the authorization and user consent check if it decides that RAN/AMF is used for UE selection for data collection.</w:t>
      </w:r>
    </w:p>
    <w:p w14:paraId="11A52DC6" w14:textId="5F4CA35B" w:rsidR="00E2472A" w:rsidRPr="008F6103" w:rsidRDefault="002B5E0A" w:rsidP="002B5E0A">
      <w:pPr>
        <w:tabs>
          <w:tab w:val="left" w:pos="426"/>
        </w:tabs>
        <w:ind w:left="426" w:hangingChars="213" w:hanging="426"/>
        <w:rPr>
          <w:lang w:eastAsia="zh-CN"/>
        </w:rPr>
      </w:pPr>
      <w:r>
        <w:rPr>
          <w:lang w:eastAsia="zh-CN"/>
        </w:rPr>
        <w:t>4.</w:t>
      </w:r>
      <w:r>
        <w:rPr>
          <w:lang w:eastAsia="zh-CN"/>
        </w:rPr>
        <w:tab/>
      </w:r>
      <w:r w:rsidR="00E2472A" w:rsidRPr="008F6103">
        <w:rPr>
          <w:rFonts w:hint="eastAsia"/>
          <w:lang w:eastAsia="zh-CN"/>
        </w:rPr>
        <w:t>T</w:t>
      </w:r>
      <w:r w:rsidR="00E2472A" w:rsidRPr="008F6103">
        <w:rPr>
          <w:lang w:eastAsia="zh-CN"/>
        </w:rPr>
        <w:t>he RAN/AMF sends security parameters to the UE. The security parameters are protected by RRC/NAS mechanism.</w:t>
      </w:r>
    </w:p>
    <w:p w14:paraId="08D9D089" w14:textId="0A8E9D30" w:rsidR="00E2472A" w:rsidRPr="008F6103" w:rsidRDefault="002B5E0A" w:rsidP="002B5E0A">
      <w:pPr>
        <w:tabs>
          <w:tab w:val="left" w:pos="426"/>
        </w:tabs>
        <w:ind w:left="426" w:hangingChars="213" w:hanging="426"/>
        <w:rPr>
          <w:lang w:eastAsia="zh-CN"/>
        </w:rPr>
      </w:pPr>
      <w:r>
        <w:rPr>
          <w:lang w:eastAsia="zh-CN"/>
        </w:rPr>
        <w:t>5.</w:t>
      </w:r>
      <w:r>
        <w:rPr>
          <w:lang w:eastAsia="zh-CN"/>
        </w:rPr>
        <w:tab/>
      </w:r>
      <w:r w:rsidR="00E2472A" w:rsidRPr="008F6103">
        <w:rPr>
          <w:rFonts w:hint="eastAsia"/>
          <w:lang w:eastAsia="zh-CN"/>
        </w:rPr>
        <w:t>T</w:t>
      </w:r>
      <w:r w:rsidR="00E2472A" w:rsidRPr="008F6103">
        <w:rPr>
          <w:lang w:eastAsia="zh-CN"/>
        </w:rPr>
        <w:t>he UE establishes a PDU session as depicted in clause 7.1.1 of TR 23.700-04 [2].</w:t>
      </w:r>
    </w:p>
    <w:p w14:paraId="2721D5D0" w14:textId="1CE49493" w:rsidR="00E2472A" w:rsidRPr="008F6103" w:rsidRDefault="002B5E0A" w:rsidP="002B5E0A">
      <w:pPr>
        <w:tabs>
          <w:tab w:val="left" w:pos="426"/>
        </w:tabs>
        <w:ind w:left="426" w:hangingChars="213" w:hanging="426"/>
        <w:rPr>
          <w:lang w:eastAsia="zh-CN"/>
        </w:rPr>
      </w:pPr>
      <w:r>
        <w:rPr>
          <w:lang w:eastAsia="zh-CN"/>
        </w:rPr>
        <w:t>6.</w:t>
      </w:r>
      <w:r>
        <w:rPr>
          <w:lang w:eastAsia="zh-CN"/>
        </w:rPr>
        <w:tab/>
      </w:r>
      <w:r w:rsidR="00E2472A" w:rsidRPr="008F6103">
        <w:rPr>
          <w:rFonts w:hint="eastAsia"/>
          <w:lang w:eastAsia="zh-CN"/>
        </w:rPr>
        <w:t>T</w:t>
      </w:r>
      <w:r w:rsidR="00E2472A" w:rsidRPr="008F6103">
        <w:rPr>
          <w:lang w:eastAsia="zh-CN"/>
        </w:rPr>
        <w:t>he UE establishes a secure connection using the security parameters to the DCF, e.g. the UE uses PSK to establish a secure TLS connection with the DCF.</w:t>
      </w:r>
    </w:p>
    <w:p w14:paraId="58144F53" w14:textId="04246EAB" w:rsidR="00E2472A" w:rsidRPr="008F6103" w:rsidRDefault="00720ABD" w:rsidP="002B5E0A">
      <w:pPr>
        <w:tabs>
          <w:tab w:val="left" w:pos="426"/>
        </w:tabs>
        <w:ind w:left="426" w:hangingChars="213" w:hanging="426"/>
        <w:rPr>
          <w:lang w:eastAsia="zh-CN"/>
        </w:rPr>
      </w:pPr>
      <w:r>
        <w:rPr>
          <w:lang w:eastAsia="zh-CN"/>
        </w:rPr>
        <w:t>7.</w:t>
      </w:r>
      <w:r>
        <w:rPr>
          <w:lang w:eastAsia="zh-CN"/>
        </w:rPr>
        <w:tab/>
      </w:r>
      <w:r w:rsidR="00E2472A" w:rsidRPr="008F6103">
        <w:rPr>
          <w:rFonts w:hint="eastAsia"/>
          <w:lang w:eastAsia="zh-CN"/>
        </w:rPr>
        <w:t>T</w:t>
      </w:r>
      <w:r w:rsidR="00E2472A" w:rsidRPr="008F6103">
        <w:rPr>
          <w:lang w:eastAsia="zh-CN"/>
        </w:rPr>
        <w:t>he UE reports UP data in the secure connection to the DCF.</w:t>
      </w:r>
    </w:p>
    <w:p w14:paraId="1E33F6ED" w14:textId="7205FC68" w:rsidR="00E2472A" w:rsidRPr="008F6103" w:rsidRDefault="00720ABD" w:rsidP="002B5E0A">
      <w:pPr>
        <w:tabs>
          <w:tab w:val="left" w:pos="426"/>
        </w:tabs>
        <w:ind w:left="426" w:hangingChars="213" w:hanging="426"/>
        <w:rPr>
          <w:lang w:eastAsia="zh-CN"/>
        </w:rPr>
      </w:pPr>
      <w:r>
        <w:rPr>
          <w:lang w:eastAsia="zh-CN"/>
        </w:rPr>
        <w:t>8.</w:t>
      </w:r>
      <w:r>
        <w:rPr>
          <w:lang w:eastAsia="zh-CN"/>
        </w:rPr>
        <w:tab/>
      </w:r>
      <w:r w:rsidR="00E2472A" w:rsidRPr="008F6103">
        <w:rPr>
          <w:rFonts w:hint="eastAsia"/>
          <w:lang w:eastAsia="zh-CN"/>
        </w:rPr>
        <w:t>T</w:t>
      </w:r>
      <w:r w:rsidR="00E2472A" w:rsidRPr="008F6103">
        <w:rPr>
          <w:lang w:eastAsia="zh-CN"/>
        </w:rPr>
        <w:t>he DCF reports UP data to the Data consumer.</w:t>
      </w:r>
    </w:p>
    <w:p w14:paraId="39C777C1" w14:textId="77777777" w:rsidR="00C76677" w:rsidRDefault="00C76677" w:rsidP="00C76677">
      <w:pPr>
        <w:tabs>
          <w:tab w:val="left" w:pos="426"/>
        </w:tabs>
        <w:ind w:left="426" w:hangingChars="213" w:hanging="426"/>
        <w:rPr>
          <w:ins w:id="433" w:author="S3-254584" w:date="2025-11-24T22:53:00Z"/>
          <w:lang w:eastAsia="zh-CN"/>
        </w:rPr>
      </w:pPr>
      <w:ins w:id="434" w:author="S3-254584" w:date="2025-11-24T22:53:00Z">
        <w:r>
          <w:rPr>
            <w:lang w:eastAsia="zh-CN"/>
          </w:rPr>
          <w:t>One alternative of PSK generation is that</w:t>
        </w:r>
      </w:ins>
    </w:p>
    <w:p w14:paraId="3449FC9C" w14:textId="27BF3394" w:rsidR="00C76677" w:rsidRDefault="00C76677" w:rsidP="00C76677">
      <w:pPr>
        <w:pStyle w:val="affd"/>
        <w:numPr>
          <w:ilvl w:val="0"/>
          <w:numId w:val="20"/>
        </w:numPr>
        <w:tabs>
          <w:tab w:val="left" w:pos="426"/>
        </w:tabs>
        <w:overflowPunct w:val="0"/>
        <w:autoSpaceDE w:val="0"/>
        <w:autoSpaceDN w:val="0"/>
        <w:adjustRightInd w:val="0"/>
        <w:textAlignment w:val="baseline"/>
        <w:rPr>
          <w:ins w:id="435" w:author="S3-254584" w:date="2025-11-24T22:53:00Z"/>
          <w:lang w:eastAsia="zh-CN"/>
        </w:rPr>
      </w:pPr>
      <w:ins w:id="436" w:author="S3-254584" w:date="2025-11-24T22:53:00Z">
        <w:r>
          <w:rPr>
            <w:lang w:eastAsia="zh-CN"/>
          </w:rPr>
          <w:t>UE and Network (AUSF or AMF) derive the PSK independently via the root key (K</w:t>
        </w:r>
        <w:r w:rsidR="00072A04" w:rsidRPr="00072A04">
          <w:rPr>
            <w:vertAlign w:val="subscript"/>
            <w:lang w:eastAsia="zh-CN"/>
          </w:rPr>
          <w:t>AUSF</w:t>
        </w:r>
        <w:r>
          <w:rPr>
            <w:lang w:eastAsia="zh-CN"/>
          </w:rPr>
          <w:t xml:space="preserve"> or K</w:t>
        </w:r>
        <w:r w:rsidR="00072A04" w:rsidRPr="00072A04">
          <w:rPr>
            <w:vertAlign w:val="subscript"/>
            <w:lang w:eastAsia="zh-CN"/>
          </w:rPr>
          <w:t>AMF</w:t>
        </w:r>
        <w:r>
          <w:rPr>
            <w:lang w:eastAsia="zh-CN"/>
          </w:rPr>
          <w:t xml:space="preserve">). For this network sends the random value as a salt to UE; and UE and Network uses the same salt to drive the same PSK. </w:t>
        </w:r>
      </w:ins>
    </w:p>
    <w:p w14:paraId="156CA9D1" w14:textId="77777777" w:rsidR="00C76677" w:rsidRPr="008F6103" w:rsidRDefault="00C76677" w:rsidP="00C76677">
      <w:pPr>
        <w:pStyle w:val="affd"/>
        <w:numPr>
          <w:ilvl w:val="0"/>
          <w:numId w:val="20"/>
        </w:numPr>
        <w:tabs>
          <w:tab w:val="left" w:pos="426"/>
        </w:tabs>
        <w:overflowPunct w:val="0"/>
        <w:autoSpaceDE w:val="0"/>
        <w:autoSpaceDN w:val="0"/>
        <w:adjustRightInd w:val="0"/>
        <w:textAlignment w:val="baseline"/>
        <w:rPr>
          <w:ins w:id="437" w:author="S3-254584" w:date="2025-11-24T22:53:00Z"/>
          <w:lang w:eastAsia="zh-CN"/>
        </w:rPr>
      </w:pPr>
      <w:ins w:id="438" w:author="S3-254584" w:date="2025-11-24T22:53:00Z">
        <w:r>
          <w:rPr>
            <w:lang w:eastAsia="zh-CN"/>
          </w:rPr>
          <w:t>Rest of the details of the key derivation is not defined in this solution.</w:t>
        </w:r>
      </w:ins>
    </w:p>
    <w:p w14:paraId="4A94986C" w14:textId="7E6B68D0" w:rsidR="00E2472A" w:rsidRPr="008F6103" w:rsidRDefault="00E2472A" w:rsidP="008F122A">
      <w:pPr>
        <w:pStyle w:val="EditorsNote"/>
        <w:rPr>
          <w:lang w:eastAsia="zh-CN"/>
        </w:rPr>
      </w:pPr>
      <w:r w:rsidRPr="008F6103">
        <w:rPr>
          <w:lang w:eastAsia="zh-CN"/>
        </w:rPr>
        <w:t>Editor</w:t>
      </w:r>
      <w:r w:rsidR="008F122A">
        <w:rPr>
          <w:lang w:eastAsia="zh-CN"/>
        </w:rPr>
        <w:t>'</w:t>
      </w:r>
      <w:r w:rsidRPr="008F6103">
        <w:rPr>
          <w:lang w:eastAsia="zh-CN"/>
        </w:rPr>
        <w:t xml:space="preserve">s </w:t>
      </w:r>
      <w:r w:rsidR="008F122A">
        <w:rPr>
          <w:lang w:eastAsia="zh-CN"/>
        </w:rPr>
        <w:t>n</w:t>
      </w:r>
      <w:r w:rsidRPr="008F6103">
        <w:rPr>
          <w:lang w:eastAsia="zh-CN"/>
        </w:rPr>
        <w:t>ote:</w:t>
      </w:r>
      <w:r w:rsidR="008F122A">
        <w:rPr>
          <w:lang w:eastAsia="zh-CN"/>
        </w:rPr>
        <w:t xml:space="preserve"> </w:t>
      </w:r>
      <w:r w:rsidRPr="008F6103">
        <w:rPr>
          <w:lang w:eastAsia="zh-CN"/>
        </w:rPr>
        <w:t>Aspect related to user consent its application and enforcement in any form for UE data collection is FFS.</w:t>
      </w:r>
    </w:p>
    <w:p w14:paraId="41A83529" w14:textId="7DD1EEA5" w:rsidR="00E2472A" w:rsidRPr="008F6103" w:rsidRDefault="00E2472A" w:rsidP="008F122A">
      <w:pPr>
        <w:pStyle w:val="EditorsNote"/>
        <w:rPr>
          <w:lang w:eastAsia="zh-CN"/>
        </w:rPr>
      </w:pPr>
      <w:r w:rsidRPr="008F6103">
        <w:rPr>
          <w:lang w:eastAsia="zh-CN"/>
        </w:rPr>
        <w:t>Editor</w:t>
      </w:r>
      <w:r w:rsidR="00193EE3">
        <w:rPr>
          <w:lang w:eastAsia="zh-CN"/>
        </w:rPr>
        <w:t>'</w:t>
      </w:r>
      <w:r w:rsidRPr="008F6103">
        <w:rPr>
          <w:lang w:eastAsia="zh-CN"/>
        </w:rPr>
        <w:t xml:space="preserve">s </w:t>
      </w:r>
      <w:r w:rsidR="00193EE3">
        <w:rPr>
          <w:lang w:eastAsia="zh-CN"/>
        </w:rPr>
        <w:t>n</w:t>
      </w:r>
      <w:r w:rsidRPr="008F6103">
        <w:rPr>
          <w:lang w:eastAsia="zh-CN"/>
        </w:rPr>
        <w:t>ote:</w:t>
      </w:r>
      <w:r w:rsidR="00193EE3">
        <w:rPr>
          <w:lang w:eastAsia="zh-CN"/>
        </w:rPr>
        <w:t xml:space="preserve"> A</w:t>
      </w:r>
      <w:r w:rsidRPr="008F6103">
        <w:rPr>
          <w:lang w:eastAsia="zh-CN"/>
        </w:rPr>
        <w:t>pplicability and distribution of related security parameter (i.e</w:t>
      </w:r>
      <w:r w:rsidR="00E86A3A">
        <w:rPr>
          <w:lang w:eastAsia="zh-CN"/>
        </w:rPr>
        <w:t>.</w:t>
      </w:r>
      <w:r w:rsidRPr="008F6103">
        <w:rPr>
          <w:lang w:eastAsia="zh-CN"/>
        </w:rPr>
        <w:t xml:space="preserve"> PSK) </w:t>
      </w:r>
      <w:r w:rsidR="006923E0" w:rsidRPr="008F6103">
        <w:rPr>
          <w:lang w:eastAsia="zh-CN"/>
        </w:rPr>
        <w:t xml:space="preserve">for the </w:t>
      </w:r>
      <w:r w:rsidRPr="008F6103">
        <w:rPr>
          <w:lang w:eastAsia="zh-CN"/>
        </w:rPr>
        <w:t>purpose of secure channel establishment or applicability of UE subscription data and its distribution to AMF/RAN in any form is FFS.</w:t>
      </w:r>
    </w:p>
    <w:p w14:paraId="54D4D26E" w14:textId="77777777" w:rsidR="002101AC" w:rsidRPr="00E52F69" w:rsidRDefault="002101AC" w:rsidP="00E52F69">
      <w:pPr>
        <w:pStyle w:val="EditorsNote"/>
        <w:rPr>
          <w:ins w:id="439" w:author="S3-254584" w:date="2025-11-24T22:54:00Z"/>
          <w:lang w:eastAsia="zh-CN"/>
        </w:rPr>
      </w:pPr>
      <w:bookmarkStart w:id="440" w:name="_Toc211796231"/>
      <w:bookmarkStart w:id="441" w:name="_Toc211796464"/>
      <w:ins w:id="442" w:author="S3-254584" w:date="2025-11-24T22:54:00Z">
        <w:r w:rsidRPr="008F6103">
          <w:rPr>
            <w:lang w:eastAsia="zh-CN"/>
          </w:rPr>
          <w:t>Editor</w:t>
        </w:r>
        <w:r>
          <w:rPr>
            <w:lang w:eastAsia="zh-CN"/>
          </w:rPr>
          <w:t>'</w:t>
        </w:r>
        <w:r w:rsidRPr="008F6103">
          <w:rPr>
            <w:lang w:eastAsia="zh-CN"/>
          </w:rPr>
          <w:t xml:space="preserve">s </w:t>
        </w:r>
        <w:r>
          <w:rPr>
            <w:lang w:eastAsia="zh-CN"/>
          </w:rPr>
          <w:t>n</w:t>
        </w:r>
        <w:r w:rsidRPr="008F6103">
          <w:rPr>
            <w:lang w:eastAsia="zh-CN"/>
          </w:rPr>
          <w:t>ote:</w:t>
        </w:r>
        <w:r w:rsidRPr="00E52F69">
          <w:rPr>
            <w:lang w:eastAsia="zh-CN"/>
          </w:rPr>
          <w:t xml:space="preserve"> The need for UE authentication is FFS.</w:t>
        </w:r>
      </w:ins>
    </w:p>
    <w:p w14:paraId="0399BB74" w14:textId="3C943255" w:rsidR="002101AC" w:rsidRPr="00E52F69" w:rsidRDefault="002101AC" w:rsidP="00E52F69">
      <w:pPr>
        <w:pStyle w:val="EditorsNote"/>
        <w:rPr>
          <w:ins w:id="443" w:author="S3-254584" w:date="2025-11-24T22:54:00Z"/>
          <w:lang w:eastAsia="zh-CN"/>
        </w:rPr>
      </w:pPr>
      <w:ins w:id="444" w:author="S3-254584" w:date="2025-11-24T22:54:00Z">
        <w:r w:rsidRPr="00E52F69">
          <w:rPr>
            <w:lang w:eastAsia="zh-CN"/>
          </w:rPr>
          <w:t>Editor’s note: How the network sends the random value as salt to UE and how it is used for PSK generation is FFS</w:t>
        </w:r>
        <w:r w:rsidR="00E52F69">
          <w:rPr>
            <w:lang w:eastAsia="zh-CN"/>
          </w:rPr>
          <w:t>.</w:t>
        </w:r>
      </w:ins>
    </w:p>
    <w:p w14:paraId="6D0C3C22" w14:textId="2B757733" w:rsidR="00E2472A" w:rsidRPr="008F6103" w:rsidRDefault="00E2472A" w:rsidP="00911A7A">
      <w:pPr>
        <w:pStyle w:val="31"/>
      </w:pPr>
      <w:bookmarkStart w:id="445" w:name="_Toc214917664"/>
      <w:r w:rsidRPr="008F6103">
        <w:t>6.</w:t>
      </w:r>
      <w:r w:rsidR="00E9535D" w:rsidRPr="008F6103">
        <w:t>2</w:t>
      </w:r>
      <w:r w:rsidRPr="008F6103">
        <w:t>.3</w:t>
      </w:r>
      <w:r w:rsidRPr="008F6103">
        <w:tab/>
        <w:t>Evaluation</w:t>
      </w:r>
      <w:bookmarkEnd w:id="440"/>
      <w:bookmarkEnd w:id="441"/>
      <w:bookmarkEnd w:id="445"/>
    </w:p>
    <w:p w14:paraId="096BE72E" w14:textId="77777777" w:rsidR="00E2472A" w:rsidRPr="008F6103" w:rsidRDefault="00E2472A" w:rsidP="00E2472A">
      <w:pPr>
        <w:overflowPunct w:val="0"/>
        <w:autoSpaceDE w:val="0"/>
        <w:autoSpaceDN w:val="0"/>
        <w:adjustRightInd w:val="0"/>
        <w:textAlignment w:val="baseline"/>
        <w:rPr>
          <w:lang w:eastAsia="zh-CN"/>
        </w:rPr>
      </w:pPr>
      <w:r w:rsidRPr="008F6103">
        <w:rPr>
          <w:lang w:eastAsia="zh-CN"/>
        </w:rPr>
        <w:t>TBA</w:t>
      </w:r>
    </w:p>
    <w:p w14:paraId="0B9088E2" w14:textId="0993BB79" w:rsidR="00E2472A" w:rsidRPr="008F6103" w:rsidRDefault="00E2472A" w:rsidP="00E86A3A">
      <w:pPr>
        <w:pStyle w:val="EditorsNote"/>
        <w:rPr>
          <w:lang w:eastAsia="zh-CN"/>
        </w:rPr>
      </w:pPr>
      <w:r w:rsidRPr="008F6103">
        <w:rPr>
          <w:rFonts w:hint="eastAsia"/>
          <w:lang w:eastAsia="zh-CN"/>
        </w:rPr>
        <w:t>E</w:t>
      </w:r>
      <w:r w:rsidRPr="008F6103">
        <w:rPr>
          <w:lang w:eastAsia="zh-CN"/>
        </w:rPr>
        <w:t>ditor</w:t>
      </w:r>
      <w:r w:rsidR="00E86A3A">
        <w:rPr>
          <w:lang w:eastAsia="zh-CN"/>
        </w:rPr>
        <w:t>'</w:t>
      </w:r>
      <w:r w:rsidRPr="008F6103">
        <w:rPr>
          <w:lang w:eastAsia="zh-CN"/>
        </w:rPr>
        <w:t xml:space="preserve">s </w:t>
      </w:r>
      <w:r w:rsidR="00E86A3A">
        <w:rPr>
          <w:lang w:eastAsia="zh-CN"/>
        </w:rPr>
        <w:t>n</w:t>
      </w:r>
      <w:r w:rsidRPr="008F6103">
        <w:rPr>
          <w:lang w:eastAsia="zh-CN"/>
        </w:rPr>
        <w:t>ote:</w:t>
      </w:r>
      <w:r w:rsidR="00E86A3A">
        <w:rPr>
          <w:lang w:eastAsia="zh-CN"/>
        </w:rPr>
        <w:t xml:space="preserve"> </w:t>
      </w:r>
      <w:r w:rsidRPr="008F6103">
        <w:rPr>
          <w:lang w:eastAsia="zh-CN"/>
        </w:rPr>
        <w:t>The evaluation is made based on SA2 conclusion.</w:t>
      </w:r>
    </w:p>
    <w:p w14:paraId="5D19BC60" w14:textId="27D07076" w:rsidR="001B74E6" w:rsidRPr="001B74E6" w:rsidRDefault="001B74E6" w:rsidP="00911A7A">
      <w:pPr>
        <w:pStyle w:val="21"/>
      </w:pPr>
      <w:bookmarkStart w:id="446" w:name="_Toc211796232"/>
      <w:bookmarkStart w:id="447" w:name="_Toc211796465"/>
      <w:bookmarkStart w:id="448" w:name="_Toc214917665"/>
      <w:r w:rsidRPr="001B74E6">
        <w:t>6.</w:t>
      </w:r>
      <w:r w:rsidR="00004D6C" w:rsidRPr="001B74E6">
        <w:t>3</w:t>
      </w:r>
      <w:r w:rsidRPr="001B74E6">
        <w:tab/>
        <w:t>Solution #</w:t>
      </w:r>
      <w:r>
        <w:t>2</w:t>
      </w:r>
      <w:r w:rsidRPr="001B74E6">
        <w:t>: Security for Data Collection using a DCF</w:t>
      </w:r>
      <w:bookmarkEnd w:id="446"/>
      <w:bookmarkEnd w:id="447"/>
      <w:bookmarkEnd w:id="448"/>
    </w:p>
    <w:p w14:paraId="3F5C9334" w14:textId="2253D652" w:rsidR="001B74E6" w:rsidRPr="001B74E6" w:rsidRDefault="001B74E6" w:rsidP="00911A7A">
      <w:pPr>
        <w:pStyle w:val="31"/>
      </w:pPr>
      <w:bookmarkStart w:id="449" w:name="_Toc211796233"/>
      <w:bookmarkStart w:id="450" w:name="_Toc211796466"/>
      <w:bookmarkStart w:id="451" w:name="_Toc214917666"/>
      <w:r w:rsidRPr="001B74E6">
        <w:t>6.</w:t>
      </w:r>
      <w:r w:rsidR="00004D6C" w:rsidRPr="001B74E6">
        <w:t>3</w:t>
      </w:r>
      <w:r w:rsidRPr="001B74E6">
        <w:t>.1</w:t>
      </w:r>
      <w:r w:rsidRPr="001B74E6">
        <w:tab/>
        <w:t>Introduction</w:t>
      </w:r>
      <w:bookmarkEnd w:id="449"/>
      <w:bookmarkEnd w:id="450"/>
      <w:bookmarkEnd w:id="451"/>
    </w:p>
    <w:p w14:paraId="5D88140C" w14:textId="77777777" w:rsidR="001B74E6" w:rsidRPr="001B74E6" w:rsidRDefault="001B74E6" w:rsidP="001B74E6">
      <w:r w:rsidRPr="001B74E6">
        <w:t>This solution addresses Key Issue #1.</w:t>
      </w:r>
    </w:p>
    <w:p w14:paraId="4875E840" w14:textId="5E0AC250" w:rsidR="001B74E6" w:rsidRPr="001B74E6" w:rsidRDefault="001B74E6" w:rsidP="001B74E6">
      <w:r w:rsidRPr="001B74E6">
        <w:t>This solution builds on TR 23.700-04 (for the standardized transfer of standardized data over UP for UE-side data collection) and introduces security enhancements in the 5GS for secure UE connection setup and data transfer with a Data Collection Function (DCF)</w:t>
      </w:r>
      <w:r w:rsidR="00014D6C">
        <w:t>.</w:t>
      </w:r>
      <w:r w:rsidRPr="001B74E6">
        <w:t xml:space="preserve"> </w:t>
      </w:r>
    </w:p>
    <w:p w14:paraId="6E5BBB8F" w14:textId="0AB4D697" w:rsidR="001B74E6" w:rsidRPr="001B74E6" w:rsidRDefault="001B74E6" w:rsidP="00911A7A">
      <w:pPr>
        <w:pStyle w:val="31"/>
      </w:pPr>
      <w:bookmarkStart w:id="452" w:name="_Toc211796234"/>
      <w:bookmarkStart w:id="453" w:name="_Toc211796467"/>
      <w:bookmarkStart w:id="454" w:name="_Toc214917667"/>
      <w:r w:rsidRPr="001B74E6">
        <w:t>6.</w:t>
      </w:r>
      <w:r w:rsidR="00004D6C" w:rsidRPr="001B74E6">
        <w:t>3</w:t>
      </w:r>
      <w:r w:rsidRPr="001B74E6">
        <w:t>.2</w:t>
      </w:r>
      <w:r w:rsidRPr="001B74E6">
        <w:tab/>
        <w:t>Solution details</w:t>
      </w:r>
      <w:bookmarkEnd w:id="452"/>
      <w:bookmarkEnd w:id="453"/>
      <w:bookmarkEnd w:id="454"/>
    </w:p>
    <w:p w14:paraId="503754C2" w14:textId="77777777" w:rsidR="001B74E6" w:rsidRPr="001B74E6" w:rsidRDefault="001B74E6" w:rsidP="001B74E6">
      <w:pPr>
        <w:spacing w:after="120"/>
        <w:rPr>
          <w:b/>
          <w:bCs/>
        </w:rPr>
      </w:pPr>
      <w:r w:rsidRPr="001B74E6">
        <w:rPr>
          <w:b/>
          <w:bCs/>
        </w:rPr>
        <w:t>Architecture scope and roles</w:t>
      </w:r>
    </w:p>
    <w:p w14:paraId="75BB8165" w14:textId="70320E98" w:rsidR="001B74E6" w:rsidRPr="001B74E6" w:rsidRDefault="001B74E6" w:rsidP="001B74E6">
      <w:pPr>
        <w:tabs>
          <w:tab w:val="left" w:pos="709"/>
        </w:tabs>
        <w:overflowPunct w:val="0"/>
        <w:autoSpaceDE w:val="0"/>
        <w:autoSpaceDN w:val="0"/>
        <w:adjustRightInd w:val="0"/>
        <w:ind w:leftChars="213" w:left="708" w:hangingChars="141" w:hanging="282"/>
        <w:textAlignment w:val="baseline"/>
        <w:rPr>
          <w:lang w:eastAsia="zh-CN"/>
        </w:rPr>
      </w:pPr>
      <w:r w:rsidRPr="001B74E6">
        <w:rPr>
          <w:lang w:eastAsia="zh-CN"/>
        </w:rPr>
        <w:lastRenderedPageBreak/>
        <w:t>-</w:t>
      </w:r>
      <w:r>
        <w:rPr>
          <w:lang w:eastAsia="zh-CN"/>
        </w:rPr>
        <w:tab/>
      </w:r>
      <w:r w:rsidRPr="001B74E6">
        <w:rPr>
          <w:lang w:eastAsia="zh-CN"/>
        </w:rPr>
        <w:t xml:space="preserve">DCF in the MNO domain manages Data Collection Profiles (DCPs) and orchestrates UE data collection and transfer, </w:t>
      </w:r>
    </w:p>
    <w:p w14:paraId="3560079D" w14:textId="77777777" w:rsidR="001B74E6" w:rsidRPr="001B74E6" w:rsidRDefault="001B74E6" w:rsidP="00713BCF">
      <w:pPr>
        <w:spacing w:after="120"/>
        <w:rPr>
          <w:b/>
          <w:bCs/>
        </w:rPr>
      </w:pPr>
      <w:r w:rsidRPr="001B74E6">
        <w:rPr>
          <w:b/>
          <w:bCs/>
        </w:rPr>
        <w:t>Security functions</w:t>
      </w:r>
    </w:p>
    <w:p w14:paraId="4010D8B1" w14:textId="35E1DAB1" w:rsidR="001B74E6" w:rsidRPr="001B74E6" w:rsidRDefault="001B74E6" w:rsidP="0061139C">
      <w:pPr>
        <w:tabs>
          <w:tab w:val="left" w:pos="709"/>
        </w:tabs>
        <w:overflowPunct w:val="0"/>
        <w:autoSpaceDE w:val="0"/>
        <w:autoSpaceDN w:val="0"/>
        <w:adjustRightInd w:val="0"/>
        <w:ind w:leftChars="213" w:left="708" w:hangingChars="141" w:hanging="282"/>
        <w:textAlignment w:val="baseline"/>
        <w:rPr>
          <w:lang w:eastAsia="zh-CN"/>
        </w:rPr>
      </w:pPr>
      <w:r w:rsidRPr="001B74E6">
        <w:rPr>
          <w:lang w:eastAsia="zh-CN"/>
        </w:rPr>
        <w:t>1)</w:t>
      </w:r>
      <w:r w:rsidR="0061139C">
        <w:rPr>
          <w:lang w:eastAsia="zh-CN"/>
        </w:rPr>
        <w:tab/>
      </w:r>
      <w:r w:rsidRPr="001B74E6">
        <w:rPr>
          <w:lang w:eastAsia="zh-CN"/>
        </w:rPr>
        <w:t>Authentication and session protection between UE and DCF</w:t>
      </w:r>
    </w:p>
    <w:p w14:paraId="6155E327" w14:textId="1FDAC547" w:rsidR="001B74E6" w:rsidRPr="001B74E6" w:rsidRDefault="001B74E6" w:rsidP="00862FA7">
      <w:pPr>
        <w:overflowPunct w:val="0"/>
        <w:autoSpaceDE w:val="0"/>
        <w:autoSpaceDN w:val="0"/>
        <w:adjustRightInd w:val="0"/>
        <w:ind w:leftChars="313" w:left="908" w:hangingChars="141" w:hanging="282"/>
        <w:textAlignment w:val="baseline"/>
        <w:rPr>
          <w:lang w:eastAsia="zh-CN"/>
        </w:rPr>
      </w:pPr>
      <w:r w:rsidRPr="001B74E6">
        <w:rPr>
          <w:lang w:eastAsia="zh-CN"/>
        </w:rPr>
        <w:t>-</w:t>
      </w:r>
      <w:r w:rsidR="00862FA7">
        <w:rPr>
          <w:lang w:eastAsia="zh-CN"/>
        </w:rPr>
        <w:tab/>
      </w:r>
      <w:r w:rsidRPr="001B74E6">
        <w:rPr>
          <w:lang w:eastAsia="zh-CN"/>
        </w:rPr>
        <w:t>The UE establishes a secure association with the DCF using shared key derived from network credentials. Transport security (e.g., TLS) is bound to the shared key. Options for shared key derivation are:</w:t>
      </w:r>
    </w:p>
    <w:p w14:paraId="36F83BBD" w14:textId="6397A340" w:rsidR="001B74E6" w:rsidRPr="001B74E6" w:rsidRDefault="001B74E6" w:rsidP="000176A3">
      <w:pPr>
        <w:overflowPunct w:val="0"/>
        <w:autoSpaceDE w:val="0"/>
        <w:autoSpaceDN w:val="0"/>
        <w:adjustRightInd w:val="0"/>
        <w:ind w:leftChars="513" w:left="1308" w:hangingChars="141" w:hanging="282"/>
        <w:textAlignment w:val="baseline"/>
        <w:rPr>
          <w:lang w:eastAsia="zh-CN"/>
        </w:rPr>
      </w:pPr>
      <w:r w:rsidRPr="001B74E6">
        <w:rPr>
          <w:lang w:eastAsia="zh-CN"/>
        </w:rPr>
        <w:t>-</w:t>
      </w:r>
      <w:r w:rsidR="000176A3">
        <w:rPr>
          <w:lang w:eastAsia="zh-CN"/>
        </w:rPr>
        <w:tab/>
      </w:r>
      <w:r w:rsidRPr="001B74E6">
        <w:rPr>
          <w:lang w:eastAsia="zh-CN"/>
        </w:rPr>
        <w:t>Option #1: AKMA-based keys (TS 33.535 [</w:t>
      </w:r>
      <w:r w:rsidR="009C680A">
        <w:rPr>
          <w:lang w:eastAsia="zh-CN"/>
        </w:rPr>
        <w:t>4</w:t>
      </w:r>
      <w:r w:rsidRPr="001B74E6">
        <w:rPr>
          <w:lang w:eastAsia="zh-CN"/>
        </w:rPr>
        <w:t>]). DCF acts as a trusted AF, and obtains KAF from the AAnF over SBI.</w:t>
      </w:r>
    </w:p>
    <w:p w14:paraId="6C18A311" w14:textId="3FDC0168" w:rsidR="001B74E6" w:rsidRPr="001B74E6" w:rsidRDefault="001B74E6" w:rsidP="000176A3">
      <w:pPr>
        <w:pStyle w:val="EditorsNote"/>
      </w:pPr>
      <w:r w:rsidRPr="001B74E6">
        <w:t>Editor</w:t>
      </w:r>
      <w:r w:rsidR="000176A3">
        <w:t>'</w:t>
      </w:r>
      <w:r w:rsidRPr="001B74E6">
        <w:t xml:space="preserve">s </w:t>
      </w:r>
      <w:r w:rsidR="000176A3">
        <w:t>n</w:t>
      </w:r>
      <w:r w:rsidRPr="001B74E6">
        <w:t>ote:</w:t>
      </w:r>
      <w:r w:rsidR="00F07DDA">
        <w:t xml:space="preserve"> T</w:t>
      </w:r>
      <w:r w:rsidRPr="001B74E6">
        <w:t>he role of DCF acting as AF is FFS needs alignment with SA2.</w:t>
      </w:r>
    </w:p>
    <w:p w14:paraId="0834A21D" w14:textId="3F266743" w:rsidR="001B74E6" w:rsidRPr="001B74E6" w:rsidRDefault="001B74E6" w:rsidP="0088639A">
      <w:pPr>
        <w:overflowPunct w:val="0"/>
        <w:autoSpaceDE w:val="0"/>
        <w:autoSpaceDN w:val="0"/>
        <w:adjustRightInd w:val="0"/>
        <w:ind w:leftChars="513" w:left="1308" w:hangingChars="141" w:hanging="282"/>
        <w:textAlignment w:val="baseline"/>
        <w:rPr>
          <w:lang w:eastAsia="zh-CN"/>
        </w:rPr>
      </w:pPr>
      <w:r w:rsidRPr="001B74E6">
        <w:rPr>
          <w:lang w:eastAsia="zh-CN"/>
        </w:rPr>
        <w:t>-</w:t>
      </w:r>
      <w:r w:rsidR="0088639A">
        <w:rPr>
          <w:lang w:eastAsia="zh-CN"/>
        </w:rPr>
        <w:tab/>
      </w:r>
      <w:r w:rsidRPr="001B74E6">
        <w:rPr>
          <w:lang w:eastAsia="zh-CN"/>
        </w:rPr>
        <w:t xml:space="preserve">Option #2: </w:t>
      </w:r>
      <w:del w:id="455" w:author="S3-254582" w:date="2025-11-24T22:45:00Z">
        <w:r w:rsidRPr="001B74E6" w:rsidDel="00CF365F">
          <w:rPr>
            <w:lang w:eastAsia="zh-CN"/>
          </w:rPr>
          <w:delText>K</w:delText>
        </w:r>
        <w:r w:rsidRPr="00777F81" w:rsidDel="00CF365F">
          <w:rPr>
            <w:vertAlign w:val="subscript"/>
            <w:lang w:eastAsia="zh-CN"/>
          </w:rPr>
          <w:delText>SEAF</w:delText>
        </w:r>
        <w:r w:rsidRPr="001B74E6" w:rsidDel="00CF365F">
          <w:rPr>
            <w:lang w:eastAsia="zh-CN"/>
          </w:rPr>
          <w:delText xml:space="preserve"> or </w:delText>
        </w:r>
      </w:del>
      <w:r w:rsidRPr="001B74E6">
        <w:rPr>
          <w:lang w:eastAsia="zh-CN"/>
        </w:rPr>
        <w:t>K</w:t>
      </w:r>
      <w:r w:rsidRPr="00777F81">
        <w:rPr>
          <w:vertAlign w:val="subscript"/>
          <w:lang w:eastAsia="zh-CN"/>
        </w:rPr>
        <w:t>AMF</w:t>
      </w:r>
      <w:r w:rsidRPr="001B74E6">
        <w:rPr>
          <w:lang w:eastAsia="zh-CN"/>
        </w:rPr>
        <w:t xml:space="preserve"> derived shared key. DCF obtains the shared key from AMF</w:t>
      </w:r>
      <w:del w:id="456" w:author="S3-254582" w:date="2025-11-24T22:46:00Z">
        <w:r w:rsidRPr="001B74E6" w:rsidDel="00F024E3">
          <w:rPr>
            <w:lang w:eastAsia="zh-CN"/>
          </w:rPr>
          <w:delText>/SEAF</w:delText>
        </w:r>
      </w:del>
      <w:r w:rsidRPr="001B74E6">
        <w:rPr>
          <w:lang w:eastAsia="zh-CN"/>
        </w:rPr>
        <w:t xml:space="preserve"> over SBI. </w:t>
      </w:r>
    </w:p>
    <w:p w14:paraId="663BEB67" w14:textId="2CF40614" w:rsidR="001B74E6" w:rsidRPr="001B74E6" w:rsidDel="00D0292E" w:rsidRDefault="001B74E6" w:rsidP="006554A6">
      <w:pPr>
        <w:pStyle w:val="EditorsNote"/>
        <w:rPr>
          <w:del w:id="457" w:author="S3-254582" w:date="2025-11-24T22:46:00Z"/>
        </w:rPr>
      </w:pPr>
      <w:del w:id="458" w:author="S3-254582" w:date="2025-11-24T22:46:00Z">
        <w:r w:rsidRPr="001B74E6" w:rsidDel="00D0292E">
          <w:delText>E</w:delText>
        </w:r>
        <w:r w:rsidRPr="001B74E6" w:rsidDel="00D0292E">
          <w:rPr>
            <w:rFonts w:hint="eastAsia"/>
          </w:rPr>
          <w:delText>ditor</w:delText>
        </w:r>
        <w:r w:rsidR="006554A6" w:rsidDel="00D0292E">
          <w:delText>'</w:delText>
        </w:r>
        <w:r w:rsidRPr="001B74E6" w:rsidDel="00D0292E">
          <w:delText>s note:</w:delText>
        </w:r>
        <w:r w:rsidR="006554A6" w:rsidDel="00D0292E">
          <w:delText xml:space="preserve"> </w:delText>
        </w:r>
        <w:r w:rsidRPr="001B74E6" w:rsidDel="00D0292E">
          <w:delText>How shared key derivation and service operations for exchange of shared key between AMF/SEAF and DCF (option #2) are FFS.</w:delText>
        </w:r>
      </w:del>
    </w:p>
    <w:p w14:paraId="320DE0B7" w14:textId="5F07851F" w:rsidR="00D0292E" w:rsidRDefault="00D0292E" w:rsidP="00D0292E">
      <w:pPr>
        <w:ind w:left="1420"/>
        <w:rPr>
          <w:ins w:id="459" w:author="S3-254582" w:date="2025-11-24T22:46:00Z"/>
          <w:lang w:eastAsia="zh-CN"/>
        </w:rPr>
      </w:pPr>
      <w:ins w:id="460" w:author="S3-254582" w:date="2025-11-24T22:46:00Z">
        <w:r>
          <w:t xml:space="preserve">UE sends its 5G-GUTI to the DCF in the </w:t>
        </w:r>
        <w:r>
          <w:rPr>
            <w:lang w:eastAsia="zh-CN"/>
          </w:rPr>
          <w:t xml:space="preserve">ClientHello message. DCF </w:t>
        </w:r>
        <w:r>
          <w:t xml:space="preserve">requests a PSK for the UE from the AMF, providing 5G-GUTI. UE and AMF derive PSK using </w:t>
        </w:r>
        <w:r w:rsidRPr="001B74E6">
          <w:rPr>
            <w:lang w:eastAsia="zh-CN"/>
          </w:rPr>
          <w:t>K</w:t>
        </w:r>
        <w:r w:rsidRPr="00777F81">
          <w:rPr>
            <w:vertAlign w:val="subscript"/>
            <w:lang w:eastAsia="zh-CN"/>
          </w:rPr>
          <w:t>AMF</w:t>
        </w:r>
        <w:r>
          <w:rPr>
            <w:vertAlign w:val="subscript"/>
            <w:lang w:eastAsia="zh-CN"/>
          </w:rPr>
          <w:t xml:space="preserve"> </w:t>
        </w:r>
        <w:r>
          <w:rPr>
            <w:lang w:eastAsia="zh-CN"/>
          </w:rPr>
          <w:t>as input KEY, and parameters including SUPI, FQDN/IP address of DCF.</w:t>
        </w:r>
      </w:ins>
    </w:p>
    <w:p w14:paraId="09C8DC4D" w14:textId="68F002C7" w:rsidR="00CD5AFD" w:rsidRPr="001B74E6" w:rsidRDefault="00CD5AFD" w:rsidP="00CD5AFD">
      <w:pPr>
        <w:pStyle w:val="EditorsNote"/>
        <w:rPr>
          <w:ins w:id="461" w:author="S3-254582" w:date="2025-11-24T22:46:00Z"/>
        </w:rPr>
      </w:pPr>
      <w:ins w:id="462" w:author="S3-254582" w:date="2025-11-24T22:46:00Z">
        <w:r w:rsidRPr="001B74E6">
          <w:t>Editor</w:t>
        </w:r>
        <w:r>
          <w:t>'</w:t>
        </w:r>
        <w:r w:rsidRPr="001B74E6">
          <w:t xml:space="preserve">s </w:t>
        </w:r>
        <w:r>
          <w:t>n</w:t>
        </w:r>
        <w:r w:rsidRPr="001B74E6">
          <w:t>ote:</w:t>
        </w:r>
        <w:r>
          <w:t xml:space="preserve"> </w:t>
        </w:r>
        <w:r w:rsidRPr="00334411">
          <w:t>It is FFS whether TLS implementations allow exporting 5G-GUTI in the ClientHello to the SBA layer.</w:t>
        </w:r>
      </w:ins>
    </w:p>
    <w:p w14:paraId="02B7245C" w14:textId="691766B0" w:rsidR="001B74E6" w:rsidRPr="001B74E6" w:rsidRDefault="001B74E6" w:rsidP="00C64936">
      <w:pPr>
        <w:tabs>
          <w:tab w:val="left" w:pos="709"/>
        </w:tabs>
        <w:overflowPunct w:val="0"/>
        <w:autoSpaceDE w:val="0"/>
        <w:autoSpaceDN w:val="0"/>
        <w:adjustRightInd w:val="0"/>
        <w:ind w:leftChars="213" w:left="708" w:hangingChars="141" w:hanging="282"/>
        <w:textAlignment w:val="baseline"/>
        <w:rPr>
          <w:lang w:eastAsia="zh-CN"/>
        </w:rPr>
      </w:pPr>
      <w:r w:rsidRPr="001B74E6">
        <w:rPr>
          <w:lang w:eastAsia="zh-CN"/>
        </w:rPr>
        <w:t>2)</w:t>
      </w:r>
      <w:r w:rsidR="00C64936">
        <w:rPr>
          <w:lang w:eastAsia="zh-CN"/>
        </w:rPr>
        <w:tab/>
      </w:r>
      <w:r w:rsidRPr="001B74E6">
        <w:rPr>
          <w:lang w:eastAsia="zh-CN"/>
        </w:rPr>
        <w:t>UE authorization and policy enforcement</w:t>
      </w:r>
    </w:p>
    <w:p w14:paraId="46FAA042" w14:textId="0EDEB00A" w:rsidR="001B74E6" w:rsidRPr="001B74E6" w:rsidRDefault="001B74E6" w:rsidP="00302A10">
      <w:pPr>
        <w:overflowPunct w:val="0"/>
        <w:autoSpaceDE w:val="0"/>
        <w:autoSpaceDN w:val="0"/>
        <w:adjustRightInd w:val="0"/>
        <w:ind w:leftChars="313" w:left="908" w:hangingChars="141" w:hanging="282"/>
        <w:textAlignment w:val="baseline"/>
        <w:rPr>
          <w:lang w:eastAsia="zh-CN"/>
        </w:rPr>
      </w:pPr>
      <w:r w:rsidRPr="001B74E6">
        <w:rPr>
          <w:lang w:eastAsia="zh-CN"/>
        </w:rPr>
        <w:t>-</w:t>
      </w:r>
      <w:r w:rsidR="00302A10">
        <w:rPr>
          <w:lang w:eastAsia="zh-CN"/>
        </w:rPr>
        <w:tab/>
      </w:r>
      <w:r w:rsidRPr="001B74E6">
        <w:rPr>
          <w:lang w:eastAsia="zh-CN"/>
        </w:rPr>
        <w:t>The DCF authorizes a UE to participate per DCP, using subscription, consent, and operator policy.</w:t>
      </w:r>
    </w:p>
    <w:p w14:paraId="17E2DEB8" w14:textId="581ACB2E" w:rsidR="001B74E6" w:rsidRPr="001B74E6" w:rsidRDefault="001B74E6" w:rsidP="00B2227C">
      <w:pPr>
        <w:pStyle w:val="EditorsNote"/>
      </w:pPr>
      <w:r w:rsidRPr="001B74E6">
        <w:t>Editor</w:t>
      </w:r>
      <w:r w:rsidR="00B2227C">
        <w:t>'</w:t>
      </w:r>
      <w:r w:rsidRPr="001B74E6">
        <w:t xml:space="preserve">s </w:t>
      </w:r>
      <w:r w:rsidR="00B2227C">
        <w:t>n</w:t>
      </w:r>
      <w:r w:rsidRPr="001B74E6">
        <w:t>ote:</w:t>
      </w:r>
      <w:r w:rsidR="00B2227C">
        <w:t xml:space="preserve"> </w:t>
      </w:r>
      <w:r w:rsidRPr="001B74E6">
        <w:t>Whether and how DCP is applicable is FFS and depends on SA2.</w:t>
      </w:r>
    </w:p>
    <w:p w14:paraId="6678C400" w14:textId="230A6E59" w:rsidR="001B74E6" w:rsidRPr="001B74E6" w:rsidRDefault="001E6952" w:rsidP="001E6952">
      <w:pPr>
        <w:tabs>
          <w:tab w:val="left" w:pos="709"/>
        </w:tabs>
        <w:overflowPunct w:val="0"/>
        <w:autoSpaceDE w:val="0"/>
        <w:autoSpaceDN w:val="0"/>
        <w:adjustRightInd w:val="0"/>
        <w:ind w:leftChars="213" w:left="708" w:hangingChars="141" w:hanging="282"/>
        <w:textAlignment w:val="baseline"/>
        <w:rPr>
          <w:lang w:eastAsia="zh-CN"/>
        </w:rPr>
      </w:pPr>
      <w:r>
        <w:rPr>
          <w:lang w:eastAsia="zh-CN"/>
        </w:rPr>
        <w:t>3</w:t>
      </w:r>
      <w:r w:rsidR="001B74E6" w:rsidRPr="001B74E6">
        <w:rPr>
          <w:lang w:eastAsia="zh-CN"/>
        </w:rPr>
        <w:t>)</w:t>
      </w:r>
      <w:r>
        <w:rPr>
          <w:lang w:eastAsia="zh-CN"/>
        </w:rPr>
        <w:tab/>
      </w:r>
      <w:r w:rsidR="001B74E6" w:rsidRPr="001B74E6">
        <w:rPr>
          <w:lang w:eastAsia="zh-CN"/>
        </w:rPr>
        <w:t>Consent enforcement inside the Core Network</w:t>
      </w:r>
    </w:p>
    <w:p w14:paraId="420434A7" w14:textId="4B5EBBDF" w:rsidR="001B74E6" w:rsidRPr="001B74E6" w:rsidRDefault="001B74E6" w:rsidP="00266F85">
      <w:pPr>
        <w:overflowPunct w:val="0"/>
        <w:autoSpaceDE w:val="0"/>
        <w:autoSpaceDN w:val="0"/>
        <w:adjustRightInd w:val="0"/>
        <w:ind w:leftChars="313" w:left="908" w:hangingChars="141" w:hanging="282"/>
        <w:textAlignment w:val="baseline"/>
        <w:rPr>
          <w:lang w:eastAsia="zh-CN"/>
        </w:rPr>
      </w:pPr>
      <w:r w:rsidRPr="001B74E6">
        <w:rPr>
          <w:lang w:eastAsia="zh-CN"/>
        </w:rPr>
        <w:t>-</w:t>
      </w:r>
      <w:r w:rsidR="006B06C3">
        <w:rPr>
          <w:lang w:eastAsia="zh-CN"/>
        </w:rPr>
        <w:tab/>
      </w:r>
      <w:r w:rsidRPr="001B74E6">
        <w:rPr>
          <w:lang w:eastAsia="zh-CN"/>
        </w:rPr>
        <w:t>The DCF acts as the consent enforcement point for data collection from the UE, i.e., checks consent from UDM/UDR for permissions, as per TS 33.501 [</w:t>
      </w:r>
      <w:r w:rsidR="009C680A">
        <w:rPr>
          <w:lang w:eastAsia="zh-CN"/>
        </w:rPr>
        <w:t>3</w:t>
      </w:r>
      <w:r w:rsidRPr="001B74E6">
        <w:rPr>
          <w:lang w:eastAsia="zh-CN"/>
        </w:rPr>
        <w:t>], Annex V.</w:t>
      </w:r>
    </w:p>
    <w:p w14:paraId="521E690C" w14:textId="685042AB" w:rsidR="001B74E6" w:rsidRPr="001B74E6" w:rsidRDefault="001B74E6" w:rsidP="008A5D67">
      <w:pPr>
        <w:pStyle w:val="EditorsNote"/>
      </w:pPr>
      <w:r w:rsidRPr="001B74E6">
        <w:t>E</w:t>
      </w:r>
      <w:r w:rsidRPr="001B74E6">
        <w:rPr>
          <w:rFonts w:hint="eastAsia"/>
        </w:rPr>
        <w:t>ditor</w:t>
      </w:r>
      <w:r w:rsidR="008A5D67">
        <w:t>'</w:t>
      </w:r>
      <w:r w:rsidRPr="001B74E6">
        <w:t>s note:</w:t>
      </w:r>
      <w:r w:rsidR="008A5D67">
        <w:t xml:space="preserve"> </w:t>
      </w:r>
      <w:r w:rsidR="009A67F8">
        <w:t>W</w:t>
      </w:r>
      <w:r w:rsidRPr="001B74E6">
        <w:t>hether and how user consent exposure applies will be decided by SA3 based on SA6 progress.</w:t>
      </w:r>
    </w:p>
    <w:p w14:paraId="73B0C1D4" w14:textId="7F2E9E6D" w:rsidR="001B74E6" w:rsidRPr="001B74E6" w:rsidRDefault="001B74E6" w:rsidP="00911A7A">
      <w:pPr>
        <w:pStyle w:val="31"/>
      </w:pPr>
      <w:bookmarkStart w:id="463" w:name="_Toc211796235"/>
      <w:bookmarkStart w:id="464" w:name="_Toc211796468"/>
      <w:bookmarkStart w:id="465" w:name="_Toc214917668"/>
      <w:r w:rsidRPr="001B74E6">
        <w:t>6.</w:t>
      </w:r>
      <w:r w:rsidR="00BF03AC" w:rsidRPr="001B74E6">
        <w:t>3</w:t>
      </w:r>
      <w:r w:rsidRPr="001B74E6">
        <w:t>.3</w:t>
      </w:r>
      <w:r w:rsidR="00B31627">
        <w:tab/>
      </w:r>
      <w:r w:rsidRPr="001B74E6">
        <w:t>Evaluation</w:t>
      </w:r>
      <w:bookmarkEnd w:id="463"/>
      <w:bookmarkEnd w:id="464"/>
      <w:bookmarkEnd w:id="465"/>
    </w:p>
    <w:p w14:paraId="292731AD" w14:textId="77777777" w:rsidR="00B9505B" w:rsidRDefault="00B9505B" w:rsidP="00B9505B">
      <w:pPr>
        <w:pStyle w:val="EditorsNote"/>
        <w:rPr>
          <w:ins w:id="466" w:author="S3-254582" w:date="2025-11-24T22:47:00Z"/>
        </w:rPr>
      </w:pPr>
      <w:ins w:id="467" w:author="S3-254582" w:date="2025-11-24T22:47:00Z">
        <w:r w:rsidRPr="001B74E6">
          <w:t>E</w:t>
        </w:r>
        <w:r w:rsidRPr="001B74E6">
          <w:rPr>
            <w:rFonts w:hint="eastAsia"/>
          </w:rPr>
          <w:t>ditor</w:t>
        </w:r>
        <w:r>
          <w:t>'</w:t>
        </w:r>
        <w:r w:rsidRPr="001B74E6">
          <w:t>s note:</w:t>
        </w:r>
        <w:r>
          <w:t xml:space="preserve"> </w:t>
        </w:r>
        <w:r w:rsidRPr="00334411">
          <w:t>The need for UE authentication is FFS</w:t>
        </w:r>
      </w:ins>
    </w:p>
    <w:p w14:paraId="5F08E55D" w14:textId="330F7806" w:rsidR="001B74E6" w:rsidRPr="001B74E6" w:rsidRDefault="001B74E6" w:rsidP="00660EF8">
      <w:pPr>
        <w:pStyle w:val="EditorsNote"/>
      </w:pPr>
      <w:r w:rsidRPr="001B74E6">
        <w:t>E</w:t>
      </w:r>
      <w:r w:rsidRPr="001B74E6">
        <w:rPr>
          <w:rFonts w:hint="eastAsia"/>
        </w:rPr>
        <w:t>ditor</w:t>
      </w:r>
      <w:r w:rsidR="00660EF8">
        <w:t>'</w:t>
      </w:r>
      <w:r w:rsidRPr="001B74E6">
        <w:t>s note:</w:t>
      </w:r>
      <w:r w:rsidR="00660EF8">
        <w:t xml:space="preserve"> </w:t>
      </w:r>
      <w:ins w:id="468" w:author="S3-254582" w:date="2025-11-24T22:47:00Z">
        <w:r w:rsidR="00423007">
          <w:t xml:space="preserve">Further </w:t>
        </w:r>
      </w:ins>
      <w:del w:id="469" w:author="S3-254582" w:date="2025-11-24T22:47:00Z">
        <w:r w:rsidR="00660EF8" w:rsidDel="00423007">
          <w:delText>E</w:delText>
        </w:r>
      </w:del>
      <w:ins w:id="470" w:author="S3-254582" w:date="2025-11-24T22:47:00Z">
        <w:r w:rsidR="00423007">
          <w:t>e</w:t>
        </w:r>
      </w:ins>
      <w:r w:rsidRPr="001B74E6">
        <w:t>valuation is FFS.</w:t>
      </w:r>
    </w:p>
    <w:p w14:paraId="7C37EDD3" w14:textId="1302BABC" w:rsidR="00A73546" w:rsidRPr="00A73546" w:rsidRDefault="00A73546" w:rsidP="00911A7A">
      <w:pPr>
        <w:pStyle w:val="21"/>
      </w:pPr>
      <w:bookmarkStart w:id="471" w:name="_Toc211796236"/>
      <w:bookmarkStart w:id="472" w:name="_Toc211796469"/>
      <w:bookmarkStart w:id="473" w:name="_Toc214917669"/>
      <w:r w:rsidRPr="00A73546">
        <w:t>6.</w:t>
      </w:r>
      <w:r w:rsidR="00097ACE">
        <w:t>4</w:t>
      </w:r>
      <w:r w:rsidRPr="00A73546">
        <w:tab/>
        <w:t>Solution #</w:t>
      </w:r>
      <w:r>
        <w:t>3</w:t>
      </w:r>
      <w:r w:rsidRPr="00A73546">
        <w:t>: Security of connection between UE and Data Collection NF</w:t>
      </w:r>
      <w:bookmarkEnd w:id="471"/>
      <w:bookmarkEnd w:id="472"/>
      <w:bookmarkEnd w:id="473"/>
    </w:p>
    <w:p w14:paraId="08ABA1E8" w14:textId="7F0E9A11" w:rsidR="00A73546" w:rsidRPr="00A73546" w:rsidRDefault="00A73546" w:rsidP="00911A7A">
      <w:pPr>
        <w:pStyle w:val="31"/>
      </w:pPr>
      <w:bookmarkStart w:id="474" w:name="_Toc211796237"/>
      <w:bookmarkStart w:id="475" w:name="_Toc211796470"/>
      <w:bookmarkStart w:id="476" w:name="_Toc214917670"/>
      <w:r w:rsidRPr="00A73546">
        <w:t>6.</w:t>
      </w:r>
      <w:r w:rsidR="00097ACE">
        <w:t>4</w:t>
      </w:r>
      <w:r w:rsidRPr="00A73546">
        <w:t>.1</w:t>
      </w:r>
      <w:r w:rsidRPr="00A73546">
        <w:tab/>
        <w:t>Introduction</w:t>
      </w:r>
      <w:bookmarkEnd w:id="474"/>
      <w:bookmarkEnd w:id="475"/>
      <w:bookmarkEnd w:id="476"/>
    </w:p>
    <w:p w14:paraId="3B6EEFAA" w14:textId="14EC4664" w:rsidR="00A73546" w:rsidRPr="00A73546" w:rsidRDefault="00A73546" w:rsidP="00A73546">
      <w:r w:rsidRPr="00A73546">
        <w:t>This solution address KI#1 Security of UE connection setup with Data Collection NF by reus</w:t>
      </w:r>
      <w:r w:rsidRPr="00A73546">
        <w:rPr>
          <w:rFonts w:hint="eastAsia"/>
          <w:lang w:eastAsia="zh-CN"/>
        </w:rPr>
        <w:t>ing</w:t>
      </w:r>
      <w:r w:rsidRPr="00A73546">
        <w:t xml:space="preserve"> the existing TLS based mechanism.</w:t>
      </w:r>
    </w:p>
    <w:p w14:paraId="29ED10F2" w14:textId="196665AD" w:rsidR="00A73546" w:rsidRPr="00A73546" w:rsidRDefault="00A73546" w:rsidP="00911A7A">
      <w:pPr>
        <w:pStyle w:val="31"/>
      </w:pPr>
      <w:bookmarkStart w:id="477" w:name="_Toc211796238"/>
      <w:bookmarkStart w:id="478" w:name="_Toc211796471"/>
      <w:bookmarkStart w:id="479" w:name="_Toc214917671"/>
      <w:r w:rsidRPr="00A73546">
        <w:t>6.</w:t>
      </w:r>
      <w:r w:rsidR="00097ACE">
        <w:t>4</w:t>
      </w:r>
      <w:r w:rsidRPr="00A73546">
        <w:t>.2</w:t>
      </w:r>
      <w:r w:rsidRPr="00A73546">
        <w:tab/>
        <w:t>Solution details</w:t>
      </w:r>
      <w:bookmarkEnd w:id="477"/>
      <w:bookmarkEnd w:id="478"/>
      <w:bookmarkEnd w:id="479"/>
    </w:p>
    <w:p w14:paraId="730C143F" w14:textId="4EB3AF58" w:rsidR="00F41667" w:rsidRDefault="00A73546" w:rsidP="00F41667">
      <w:pPr>
        <w:rPr>
          <w:ins w:id="480" w:author="S3-254585" w:date="2025-11-24T22:55:00Z"/>
        </w:rPr>
      </w:pPr>
      <w:r w:rsidRPr="00A73546">
        <w:t>The UE establishes the user plane connection to the Data Collection NF, to protect the interface, the TLS based mechanism is supported.</w:t>
      </w:r>
      <w:ins w:id="481" w:author="S3-254585" w:date="2025-11-24T22:55:00Z">
        <w:r w:rsidR="00F41667">
          <w:t xml:space="preserve"> </w:t>
        </w:r>
        <w:r w:rsidR="00F41667" w:rsidRPr="00D92024">
          <w:t>AKMA specified in TS 33.535 [</w:t>
        </w:r>
        <w:r w:rsidR="00F41667">
          <w:t>x</w:t>
        </w:r>
        <w:r w:rsidR="00F41667" w:rsidRPr="00D92024">
          <w:t xml:space="preserve">] </w:t>
        </w:r>
        <w:r w:rsidR="00F41667">
          <w:t xml:space="preserve">or </w:t>
        </w:r>
        <w:r w:rsidR="00F41667" w:rsidRPr="00D92024">
          <w:t>GBA specified in TS 33.220</w:t>
        </w:r>
        <w:r w:rsidR="00F41667">
          <w:t>[y] could be reused to secure the end</w:t>
        </w:r>
        <w:r w:rsidR="00F41667">
          <w:t>-</w:t>
        </w:r>
        <w:r w:rsidR="00F41667">
          <w:t>to</w:t>
        </w:r>
      </w:ins>
      <w:ins w:id="482" w:author="S3-254585" w:date="2025-11-24T22:56:00Z">
        <w:r w:rsidR="00F41667">
          <w:t>-</w:t>
        </w:r>
      </w:ins>
      <w:ins w:id="483" w:author="S3-254585" w:date="2025-11-24T22:55:00Z">
        <w:r w:rsidR="00F41667">
          <w:t xml:space="preserve">end connection between the UE and the Data collection NF. The Data collection NF takes the role of AF in case AKMA is used, or NAF in case GBA is used. </w:t>
        </w:r>
      </w:ins>
    </w:p>
    <w:p w14:paraId="3171B7A3" w14:textId="7C1D416F" w:rsidR="00F41667" w:rsidRDefault="00F41667" w:rsidP="00F41667">
      <w:pPr>
        <w:pStyle w:val="EditorsNote"/>
        <w:rPr>
          <w:ins w:id="484" w:author="S3-254585" w:date="2025-11-24T22:55:00Z"/>
          <w:lang w:eastAsia="zh-CN"/>
        </w:rPr>
      </w:pPr>
      <w:ins w:id="485" w:author="S3-254585" w:date="2025-11-24T22:55:00Z">
        <w:r>
          <w:rPr>
            <w:lang w:eastAsia="zh-CN"/>
          </w:rPr>
          <w:t xml:space="preserve">Editor’s </w:t>
        </w:r>
      </w:ins>
      <w:ins w:id="486" w:author="S3-254585" w:date="2025-11-24T22:56:00Z">
        <w:r w:rsidR="00F71567">
          <w:rPr>
            <w:lang w:eastAsia="zh-CN"/>
          </w:rPr>
          <w:t>n</w:t>
        </w:r>
      </w:ins>
      <w:ins w:id="487" w:author="S3-254585" w:date="2025-11-24T22:55:00Z">
        <w:r>
          <w:rPr>
            <w:lang w:eastAsia="zh-CN"/>
          </w:rPr>
          <w:t xml:space="preserve">ote: How to perform AKMA is FFS.  </w:t>
        </w:r>
      </w:ins>
    </w:p>
    <w:p w14:paraId="06AFD2A2" w14:textId="0C159C17" w:rsidR="00A73546" w:rsidRPr="00F41667" w:rsidRDefault="00F41667" w:rsidP="000B6ADB">
      <w:pPr>
        <w:pStyle w:val="EditorsNote"/>
      </w:pPr>
      <w:ins w:id="488" w:author="S3-254585" w:date="2025-11-24T22:55:00Z">
        <w:r>
          <w:rPr>
            <w:lang w:eastAsia="zh-CN"/>
          </w:rPr>
          <w:lastRenderedPageBreak/>
          <w:t xml:space="preserve">Editor’s </w:t>
        </w:r>
      </w:ins>
      <w:ins w:id="489" w:author="S3-254585" w:date="2025-11-24T22:56:00Z">
        <w:r w:rsidR="00F71567">
          <w:rPr>
            <w:lang w:eastAsia="zh-CN"/>
          </w:rPr>
          <w:t>b</w:t>
        </w:r>
      </w:ins>
      <w:ins w:id="490" w:author="S3-254585" w:date="2025-11-24T22:55:00Z">
        <w:r>
          <w:rPr>
            <w:lang w:eastAsia="zh-CN"/>
          </w:rPr>
          <w:t xml:space="preserve">ote: </w:t>
        </w:r>
        <w:r w:rsidRPr="00967691">
          <w:t>DCF acting as an AF and its role is subject to the SA2 progress.</w:t>
        </w:r>
      </w:ins>
    </w:p>
    <w:p w14:paraId="2230459A" w14:textId="6BD4E9FC" w:rsidR="00A73546" w:rsidRPr="00A73546" w:rsidDel="000B6ADB" w:rsidRDefault="00A73546" w:rsidP="002E78E6">
      <w:pPr>
        <w:pStyle w:val="EditorsNote"/>
        <w:rPr>
          <w:del w:id="491" w:author="S3-254585" w:date="2025-11-24T22:56:00Z"/>
          <w:lang w:eastAsia="zh-CN"/>
        </w:rPr>
      </w:pPr>
      <w:del w:id="492" w:author="S3-254585" w:date="2025-11-24T22:56:00Z">
        <w:r w:rsidRPr="00A73546" w:rsidDel="000B6ADB">
          <w:rPr>
            <w:rFonts w:hint="eastAsia"/>
            <w:lang w:eastAsia="zh-CN"/>
          </w:rPr>
          <w:delText>Editor</w:delText>
        </w:r>
        <w:r w:rsidR="002E78E6" w:rsidDel="000B6ADB">
          <w:rPr>
            <w:lang w:eastAsia="zh-CN"/>
          </w:rPr>
          <w:delText>'</w:delText>
        </w:r>
        <w:r w:rsidRPr="00A73546" w:rsidDel="000B6ADB">
          <w:rPr>
            <w:lang w:eastAsia="zh-CN"/>
          </w:rPr>
          <w:delText xml:space="preserve">s </w:delText>
        </w:r>
        <w:r w:rsidR="002E78E6" w:rsidDel="000B6ADB">
          <w:rPr>
            <w:lang w:eastAsia="zh-CN"/>
          </w:rPr>
          <w:delText>n</w:delText>
        </w:r>
        <w:r w:rsidRPr="00A73546" w:rsidDel="000B6ADB">
          <w:rPr>
            <w:lang w:eastAsia="zh-CN"/>
          </w:rPr>
          <w:delText>ote:</w:delText>
        </w:r>
        <w:r w:rsidR="00545DF8" w:rsidDel="000B6ADB">
          <w:rPr>
            <w:lang w:eastAsia="zh-CN"/>
          </w:rPr>
          <w:delText xml:space="preserve"> </w:delText>
        </w:r>
        <w:r w:rsidRPr="00A73546" w:rsidDel="000B6ADB">
          <w:rPr>
            <w:lang w:eastAsia="zh-CN"/>
          </w:rPr>
          <w:delText>The detail of the TLS based mechanism is FFS.</w:delText>
        </w:r>
      </w:del>
    </w:p>
    <w:p w14:paraId="30EAF9FD" w14:textId="3D45353E" w:rsidR="00A73546" w:rsidRPr="00A73546" w:rsidRDefault="00A73546" w:rsidP="00911A7A">
      <w:pPr>
        <w:pStyle w:val="31"/>
      </w:pPr>
      <w:bookmarkStart w:id="493" w:name="_Toc211796239"/>
      <w:bookmarkStart w:id="494" w:name="_Toc211796472"/>
      <w:bookmarkStart w:id="495" w:name="_Toc214917672"/>
      <w:r w:rsidRPr="00A73546">
        <w:t>6.</w:t>
      </w:r>
      <w:r w:rsidR="00097ACE">
        <w:t>4</w:t>
      </w:r>
      <w:r w:rsidRPr="00A73546">
        <w:t>.3</w:t>
      </w:r>
      <w:r w:rsidRPr="00A73546">
        <w:tab/>
        <w:t>Evaluation</w:t>
      </w:r>
      <w:bookmarkEnd w:id="493"/>
      <w:bookmarkEnd w:id="494"/>
      <w:bookmarkEnd w:id="495"/>
    </w:p>
    <w:p w14:paraId="41853EF8" w14:textId="1B7D4604" w:rsidR="00A73546" w:rsidRPr="00A73546" w:rsidDel="00D24281" w:rsidRDefault="00A73546" w:rsidP="00230E79">
      <w:pPr>
        <w:pStyle w:val="EditorsNote"/>
        <w:rPr>
          <w:del w:id="496" w:author="S3-254585" w:date="2025-11-24T22:56:00Z"/>
        </w:rPr>
      </w:pPr>
      <w:del w:id="497" w:author="S3-254585" w:date="2025-11-24T22:56:00Z">
        <w:r w:rsidRPr="00A73546" w:rsidDel="00D24281">
          <w:rPr>
            <w:rFonts w:hint="eastAsia"/>
            <w:lang w:eastAsia="zh-CN"/>
          </w:rPr>
          <w:delText>Editor</w:delText>
        </w:r>
        <w:r w:rsidR="00230E79" w:rsidDel="00D24281">
          <w:rPr>
            <w:lang w:eastAsia="zh-CN"/>
          </w:rPr>
          <w:delText>'</w:delText>
        </w:r>
        <w:r w:rsidRPr="00A73546" w:rsidDel="00D24281">
          <w:delText xml:space="preserve">s </w:delText>
        </w:r>
        <w:r w:rsidR="00230E79" w:rsidDel="00D24281">
          <w:delText>n</w:delText>
        </w:r>
        <w:r w:rsidRPr="00A73546" w:rsidDel="00D24281">
          <w:delText>ote:</w:delText>
        </w:r>
        <w:r w:rsidR="00866488" w:rsidDel="00D24281">
          <w:delText xml:space="preserve"> </w:delText>
        </w:r>
        <w:r w:rsidRPr="00A73546" w:rsidDel="00D24281">
          <w:delText>Evaluation is FFS.</w:delText>
        </w:r>
      </w:del>
    </w:p>
    <w:p w14:paraId="2841EAA3" w14:textId="5004BA3B" w:rsidR="00D24281" w:rsidRDefault="00D24281" w:rsidP="00D24281">
      <w:pPr>
        <w:rPr>
          <w:ins w:id="498" w:author="S3-254585" w:date="2025-11-24T22:57:00Z"/>
          <w:lang w:eastAsia="zh-CN"/>
        </w:rPr>
      </w:pPr>
      <w:bookmarkStart w:id="499" w:name="_Toc211796240"/>
      <w:bookmarkStart w:id="500" w:name="_Toc211796473"/>
      <w:ins w:id="501" w:author="S3-254585" w:date="2025-11-24T22:57:00Z">
        <w:r>
          <w:rPr>
            <w:lang w:eastAsia="zh-CN"/>
          </w:rPr>
          <w:t>TBA.</w:t>
        </w:r>
      </w:ins>
    </w:p>
    <w:p w14:paraId="24CC670D" w14:textId="34388DBB" w:rsidR="00D4108D" w:rsidRPr="00D4108D" w:rsidRDefault="00D4108D" w:rsidP="00911A7A">
      <w:pPr>
        <w:pStyle w:val="21"/>
      </w:pPr>
      <w:bookmarkStart w:id="502" w:name="_Toc214917673"/>
      <w:r w:rsidRPr="00D4108D">
        <w:rPr>
          <w:rFonts w:hint="eastAsia"/>
        </w:rPr>
        <w:t>6.</w:t>
      </w:r>
      <w:r w:rsidR="00552A35">
        <w:t>5</w:t>
      </w:r>
      <w:r w:rsidR="006B7714">
        <w:tab/>
      </w:r>
      <w:r w:rsidRPr="00D4108D">
        <w:t>Solution</w:t>
      </w:r>
      <w:r w:rsidRPr="00D4108D">
        <w:rPr>
          <w:rFonts w:hint="eastAsia"/>
        </w:rPr>
        <w:t xml:space="preserve"> #</w:t>
      </w:r>
      <w:r w:rsidR="006B7714">
        <w:t>4</w:t>
      </w:r>
      <w:r w:rsidRPr="00D4108D">
        <w:rPr>
          <w:rFonts w:hint="eastAsia"/>
        </w:rPr>
        <w:t xml:space="preserve">: </w:t>
      </w:r>
      <w:r w:rsidRPr="00D4108D">
        <w:t xml:space="preserve">New solution </w:t>
      </w:r>
      <w:r w:rsidRPr="00D4108D">
        <w:rPr>
          <w:rFonts w:hint="eastAsia"/>
        </w:rPr>
        <w:t>for</w:t>
      </w:r>
      <w:r w:rsidRPr="00D4108D">
        <w:t xml:space="preserve"> Security of UE connection setup with Data collection NF</w:t>
      </w:r>
      <w:bookmarkEnd w:id="499"/>
      <w:bookmarkEnd w:id="500"/>
      <w:bookmarkEnd w:id="502"/>
    </w:p>
    <w:p w14:paraId="509A1C10" w14:textId="372063FC" w:rsidR="00D4108D" w:rsidRPr="00D4108D" w:rsidRDefault="00D4108D" w:rsidP="00911A7A">
      <w:pPr>
        <w:pStyle w:val="31"/>
      </w:pPr>
      <w:bookmarkStart w:id="503" w:name="_Toc211796241"/>
      <w:bookmarkStart w:id="504" w:name="_Toc211796474"/>
      <w:bookmarkStart w:id="505" w:name="_Toc214917674"/>
      <w:r w:rsidRPr="00D4108D">
        <w:rPr>
          <w:rFonts w:hint="eastAsia"/>
        </w:rPr>
        <w:t>6.</w:t>
      </w:r>
      <w:r w:rsidR="00552A35">
        <w:t>5</w:t>
      </w:r>
      <w:r w:rsidRPr="00D4108D">
        <w:rPr>
          <w:rFonts w:hint="eastAsia"/>
        </w:rPr>
        <w:t>.1</w:t>
      </w:r>
      <w:r w:rsidR="00911A7A">
        <w:tab/>
      </w:r>
      <w:r w:rsidRPr="00D4108D">
        <w:rPr>
          <w:rFonts w:hint="eastAsia"/>
        </w:rPr>
        <w:t>Introduction</w:t>
      </w:r>
      <w:bookmarkEnd w:id="503"/>
      <w:bookmarkEnd w:id="504"/>
      <w:bookmarkEnd w:id="505"/>
    </w:p>
    <w:p w14:paraId="43337072" w14:textId="2D9F044D" w:rsidR="00D4108D" w:rsidRPr="00D4108D" w:rsidRDefault="00D4108D" w:rsidP="00D4108D">
      <w:pPr>
        <w:rPr>
          <w:lang w:eastAsia="zh-CN"/>
        </w:rPr>
      </w:pPr>
      <w:r w:rsidRPr="00D4108D">
        <w:rPr>
          <w:rFonts w:hint="eastAsia"/>
          <w:lang w:eastAsia="zh-CN"/>
        </w:rPr>
        <w:t>T</w:t>
      </w:r>
      <w:r w:rsidRPr="00D4108D">
        <w:rPr>
          <w:lang w:eastAsia="zh-CN"/>
        </w:rPr>
        <w:t>his solution addresses requirements of key issue</w:t>
      </w:r>
      <w:r w:rsidR="001A46C1">
        <w:rPr>
          <w:lang w:eastAsia="zh-CN"/>
        </w:rPr>
        <w:t xml:space="preserve"> #1:</w:t>
      </w:r>
      <w:r w:rsidRPr="00D4108D">
        <w:rPr>
          <w:lang w:eastAsia="zh-CN"/>
        </w:rPr>
        <w:t xml:space="preserve"> </w:t>
      </w:r>
      <w:r w:rsidR="001A46C1">
        <w:rPr>
          <w:lang w:eastAsia="zh-CN"/>
        </w:rPr>
        <w:t>"</w:t>
      </w:r>
      <w:r w:rsidRPr="00D4108D">
        <w:rPr>
          <w:lang w:eastAsia="zh-CN"/>
        </w:rPr>
        <w:t>Security of UE connection setup with Data collection NF</w:t>
      </w:r>
      <w:r w:rsidR="001A46C1">
        <w:rPr>
          <w:lang w:eastAsia="zh-CN"/>
        </w:rPr>
        <w:t>"</w:t>
      </w:r>
      <w:r w:rsidRPr="00D4108D">
        <w:rPr>
          <w:rFonts w:hint="eastAsia"/>
          <w:lang w:eastAsia="zh-CN"/>
        </w:rPr>
        <w:t>,</w:t>
      </w:r>
      <w:r w:rsidRPr="00D4108D">
        <w:rPr>
          <w:lang w:eastAsia="zh-CN"/>
        </w:rPr>
        <w:t xml:space="preserve"> particularly</w:t>
      </w:r>
      <w:r w:rsidRPr="00D4108D">
        <w:rPr>
          <w:rFonts w:hint="eastAsia"/>
          <w:lang w:eastAsia="zh-CN"/>
        </w:rPr>
        <w:t xml:space="preserve"> by hop-by-hop </w:t>
      </w:r>
      <w:r w:rsidRPr="00D4108D">
        <w:rPr>
          <w:lang w:eastAsia="zh-CN"/>
        </w:rPr>
        <w:t>security</w:t>
      </w:r>
      <w:r w:rsidRPr="00D4108D">
        <w:rPr>
          <w:rFonts w:hint="eastAsia"/>
          <w:lang w:eastAsia="zh-CN"/>
        </w:rPr>
        <w:t xml:space="preserve">. </w:t>
      </w:r>
      <w:r w:rsidRPr="00D4108D">
        <w:rPr>
          <w:lang w:eastAsia="zh-CN"/>
        </w:rPr>
        <w:t>For authorization and user consent check between UE and data collection NF, it proposes detailed authorization checks against UE subscription data and operator policies at the data collection NF</w:t>
      </w:r>
      <w:r w:rsidRPr="00D4108D">
        <w:rPr>
          <w:rFonts w:hint="eastAsia"/>
          <w:lang w:eastAsia="zh-CN"/>
        </w:rPr>
        <w:t xml:space="preserve"> (DCF)</w:t>
      </w:r>
      <w:r w:rsidRPr="00D4108D">
        <w:rPr>
          <w:lang w:eastAsia="zh-CN"/>
        </w:rPr>
        <w:t>.</w:t>
      </w:r>
      <w:r w:rsidRPr="00D4108D">
        <w:t xml:space="preserve"> </w:t>
      </w:r>
    </w:p>
    <w:p w14:paraId="276DAF11" w14:textId="457F61C0" w:rsidR="00D4108D" w:rsidRPr="00D4108D" w:rsidRDefault="00D4108D" w:rsidP="00911A7A">
      <w:pPr>
        <w:pStyle w:val="31"/>
      </w:pPr>
      <w:bookmarkStart w:id="506" w:name="_Toc211796242"/>
      <w:bookmarkStart w:id="507" w:name="_Toc211796475"/>
      <w:bookmarkStart w:id="508" w:name="_Toc214917675"/>
      <w:r w:rsidRPr="00D4108D">
        <w:rPr>
          <w:rFonts w:hint="eastAsia"/>
        </w:rPr>
        <w:t>6.</w:t>
      </w:r>
      <w:r w:rsidR="00552A35">
        <w:t>5</w:t>
      </w:r>
      <w:r w:rsidRPr="00D4108D">
        <w:rPr>
          <w:rFonts w:hint="eastAsia"/>
        </w:rPr>
        <w:t>.2</w:t>
      </w:r>
      <w:r w:rsidR="006B7714">
        <w:tab/>
      </w:r>
      <w:r w:rsidRPr="00D4108D">
        <w:t>Solution</w:t>
      </w:r>
      <w:r w:rsidRPr="00D4108D">
        <w:rPr>
          <w:rFonts w:hint="eastAsia"/>
        </w:rPr>
        <w:t xml:space="preserve"> details</w:t>
      </w:r>
      <w:bookmarkEnd w:id="506"/>
      <w:bookmarkEnd w:id="507"/>
      <w:bookmarkEnd w:id="508"/>
    </w:p>
    <w:p w14:paraId="35E1D700" w14:textId="77777777" w:rsidR="00D4108D" w:rsidRPr="00D4108D" w:rsidRDefault="00D4108D" w:rsidP="00D4108D">
      <w:pPr>
        <w:rPr>
          <w:lang w:eastAsia="zh-CN"/>
        </w:rPr>
      </w:pPr>
      <w:r w:rsidRPr="00D4108D">
        <w:rPr>
          <w:noProof/>
        </w:rPr>
        <w:drawing>
          <wp:inline distT="0" distB="0" distL="0" distR="0" wp14:anchorId="546B9BE7" wp14:editId="3F48DAD7">
            <wp:extent cx="6120765" cy="3442970"/>
            <wp:effectExtent l="0" t="0" r="0" b="5080"/>
            <wp:docPr id="2003510062"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510062"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6120765" cy="3442970"/>
                    </a:xfrm>
                    <a:prstGeom prst="rect">
                      <a:avLst/>
                    </a:prstGeom>
                  </pic:spPr>
                </pic:pic>
              </a:graphicData>
            </a:graphic>
          </wp:inline>
        </w:drawing>
      </w:r>
    </w:p>
    <w:p w14:paraId="3401DAD7" w14:textId="01E60BC2" w:rsidR="00D4108D" w:rsidRPr="00CB5AC4" w:rsidRDefault="00D4108D" w:rsidP="00CB5AC4">
      <w:pPr>
        <w:pStyle w:val="TF"/>
        <w:overflowPunct w:val="0"/>
        <w:autoSpaceDE w:val="0"/>
        <w:autoSpaceDN w:val="0"/>
        <w:adjustRightInd w:val="0"/>
        <w:textAlignment w:val="baseline"/>
        <w:rPr>
          <w:rFonts w:eastAsia="等线"/>
          <w:lang w:eastAsia="en-GB"/>
        </w:rPr>
      </w:pPr>
      <w:r w:rsidRPr="00CB5AC4">
        <w:rPr>
          <w:rFonts w:eastAsia="等线"/>
          <w:lang w:eastAsia="en-GB"/>
        </w:rPr>
        <w:t>Figure 6.</w:t>
      </w:r>
      <w:r w:rsidR="00552A35">
        <w:rPr>
          <w:rFonts w:eastAsia="等线"/>
          <w:lang w:eastAsia="en-GB"/>
        </w:rPr>
        <w:t>5</w:t>
      </w:r>
      <w:r w:rsidRPr="00CB5AC4">
        <w:rPr>
          <w:rFonts w:eastAsia="等线"/>
          <w:lang w:eastAsia="en-GB"/>
        </w:rPr>
        <w:t>.2-1</w:t>
      </w:r>
      <w:r w:rsidR="00CB5AC4">
        <w:rPr>
          <w:rFonts w:eastAsia="等线"/>
          <w:lang w:eastAsia="en-GB"/>
        </w:rPr>
        <w:t>:</w:t>
      </w:r>
      <w:r w:rsidRPr="00CB5AC4">
        <w:rPr>
          <w:rFonts w:eastAsia="等线"/>
          <w:lang w:eastAsia="en-GB"/>
        </w:rPr>
        <w:t xml:space="preserve"> Security of UE connection setup with Data Collection NF</w:t>
      </w:r>
    </w:p>
    <w:p w14:paraId="46353AA7" w14:textId="7AC2FF04" w:rsidR="00D4108D" w:rsidRPr="00D4108D" w:rsidRDefault="00D4108D" w:rsidP="00B83E49">
      <w:pPr>
        <w:tabs>
          <w:tab w:val="left" w:pos="426"/>
        </w:tabs>
        <w:ind w:left="426" w:hangingChars="213" w:hanging="426"/>
        <w:rPr>
          <w:lang w:eastAsia="zh-CN"/>
        </w:rPr>
      </w:pPr>
      <w:r w:rsidRPr="00D4108D">
        <w:rPr>
          <w:rFonts w:hint="eastAsia"/>
          <w:lang w:eastAsia="zh-CN"/>
        </w:rPr>
        <w:t>1.</w:t>
      </w:r>
      <w:r w:rsidR="00B83E49">
        <w:rPr>
          <w:lang w:eastAsia="zh-CN"/>
        </w:rPr>
        <w:tab/>
      </w:r>
      <w:r w:rsidRPr="00D4108D">
        <w:rPr>
          <w:rFonts w:hint="eastAsia"/>
          <w:lang w:eastAsia="zh-CN"/>
        </w:rPr>
        <w:t>The UE model training entity/server</w:t>
      </w:r>
      <w:r w:rsidRPr="00D4108D">
        <w:rPr>
          <w:lang w:eastAsia="zh-CN"/>
        </w:rPr>
        <w:t xml:space="preserve"> sends a request to the DCF to collect UE data for UE side model training. </w:t>
      </w:r>
    </w:p>
    <w:p w14:paraId="0317FCA0" w14:textId="524F5BA9" w:rsidR="00D4108D" w:rsidRPr="00D4108D" w:rsidRDefault="00D4108D" w:rsidP="00B83E49">
      <w:pPr>
        <w:tabs>
          <w:tab w:val="left" w:pos="426"/>
        </w:tabs>
        <w:ind w:left="426" w:hangingChars="213" w:hanging="426"/>
        <w:rPr>
          <w:lang w:eastAsia="zh-CN"/>
        </w:rPr>
      </w:pPr>
      <w:r w:rsidRPr="00D4108D">
        <w:rPr>
          <w:rFonts w:hint="eastAsia"/>
          <w:lang w:eastAsia="zh-CN"/>
        </w:rPr>
        <w:t>2.</w:t>
      </w:r>
      <w:r w:rsidR="00B83E49">
        <w:rPr>
          <w:lang w:eastAsia="zh-CN"/>
        </w:rPr>
        <w:tab/>
      </w:r>
      <w:r w:rsidRPr="00D4108D">
        <w:rPr>
          <w:rFonts w:hint="eastAsia"/>
          <w:lang w:eastAsia="zh-CN"/>
        </w:rPr>
        <w:t>T</w:t>
      </w:r>
      <w:r w:rsidRPr="00D4108D">
        <w:rPr>
          <w:lang w:eastAsia="zh-CN"/>
        </w:rPr>
        <w:t>he DCF check</w:t>
      </w:r>
      <w:r w:rsidRPr="00D4108D">
        <w:rPr>
          <w:rFonts w:hint="eastAsia"/>
          <w:lang w:eastAsia="zh-CN"/>
        </w:rPr>
        <w:t>s</w:t>
      </w:r>
      <w:r w:rsidRPr="00D4108D">
        <w:rPr>
          <w:lang w:eastAsia="zh-CN"/>
        </w:rPr>
        <w:t xml:space="preserve"> subscription data for UE data collection and transfer from the UDM. </w:t>
      </w:r>
    </w:p>
    <w:p w14:paraId="4A434570" w14:textId="149E7F50" w:rsidR="00D4108D" w:rsidRPr="00D4108D" w:rsidRDefault="00D4108D" w:rsidP="00B83E49">
      <w:pPr>
        <w:tabs>
          <w:tab w:val="left" w:pos="426"/>
        </w:tabs>
        <w:ind w:left="426" w:hangingChars="213" w:hanging="426"/>
        <w:rPr>
          <w:lang w:eastAsia="zh-CN"/>
        </w:rPr>
      </w:pPr>
      <w:r w:rsidRPr="00D4108D">
        <w:rPr>
          <w:rFonts w:hint="eastAsia"/>
          <w:lang w:eastAsia="zh-CN"/>
        </w:rPr>
        <w:t>3.</w:t>
      </w:r>
      <w:r w:rsidR="00B83E49">
        <w:rPr>
          <w:lang w:eastAsia="zh-CN"/>
        </w:rPr>
        <w:tab/>
      </w:r>
      <w:r w:rsidRPr="00D4108D">
        <w:rPr>
          <w:rFonts w:hint="eastAsia"/>
          <w:lang w:eastAsia="zh-CN"/>
        </w:rPr>
        <w:t xml:space="preserve">After successful authorization and user consent check, UE and UPF, DCF sends a request to SMF to establish a secure UP connection. </w:t>
      </w:r>
    </w:p>
    <w:p w14:paraId="11CBC630" w14:textId="0626FBCA" w:rsidR="00D4108D" w:rsidRPr="00D4108D" w:rsidRDefault="00D4108D" w:rsidP="00B83E49">
      <w:pPr>
        <w:tabs>
          <w:tab w:val="left" w:pos="426"/>
        </w:tabs>
        <w:ind w:left="426" w:hangingChars="213" w:hanging="426"/>
        <w:rPr>
          <w:lang w:eastAsia="zh-CN"/>
        </w:rPr>
      </w:pPr>
      <w:r w:rsidRPr="00D4108D">
        <w:rPr>
          <w:rFonts w:hint="eastAsia"/>
          <w:lang w:eastAsia="zh-CN"/>
        </w:rPr>
        <w:t>4.</w:t>
      </w:r>
      <w:r w:rsidR="00B83E49">
        <w:rPr>
          <w:lang w:eastAsia="zh-CN"/>
        </w:rPr>
        <w:tab/>
      </w:r>
      <w:r w:rsidRPr="00D4108D">
        <w:rPr>
          <w:rFonts w:hint="eastAsia"/>
          <w:lang w:eastAsia="zh-CN"/>
        </w:rPr>
        <w:t xml:space="preserve">The procedure of secure UP connection shall reuse existing UP </w:t>
      </w:r>
      <w:r w:rsidRPr="00D4108D">
        <w:rPr>
          <w:lang w:eastAsia="zh-CN"/>
        </w:rPr>
        <w:t>security</w:t>
      </w:r>
      <w:r w:rsidRPr="00D4108D">
        <w:rPr>
          <w:rFonts w:hint="eastAsia"/>
          <w:lang w:eastAsia="zh-CN"/>
        </w:rPr>
        <w:t xml:space="preserve"> mechanisms from TS 33.501 [</w:t>
      </w:r>
      <w:r w:rsidR="009C680A">
        <w:rPr>
          <w:lang w:eastAsia="zh-CN"/>
        </w:rPr>
        <w:t>3</w:t>
      </w:r>
      <w:r w:rsidRPr="00D4108D">
        <w:rPr>
          <w:rFonts w:hint="eastAsia"/>
          <w:lang w:eastAsia="zh-CN"/>
        </w:rPr>
        <w:t xml:space="preserve">] between UE and gNB, </w:t>
      </w:r>
      <w:r w:rsidRPr="00D4108D">
        <w:rPr>
          <w:lang w:eastAsia="zh-CN"/>
        </w:rPr>
        <w:t>reuse</w:t>
      </w:r>
      <w:r w:rsidRPr="00D4108D">
        <w:rPr>
          <w:rFonts w:hint="eastAsia"/>
          <w:lang w:eastAsia="zh-CN"/>
        </w:rPr>
        <w:t xml:space="preserve"> exiting NDS/IP</w:t>
      </w:r>
      <w:r w:rsidRPr="00D4108D">
        <w:rPr>
          <w:lang w:eastAsia="zh-CN"/>
        </w:rPr>
        <w:t xml:space="preserve"> specified in TS 33.210</w:t>
      </w:r>
      <w:r w:rsidRPr="00D4108D">
        <w:rPr>
          <w:rFonts w:hint="eastAsia"/>
          <w:lang w:eastAsia="zh-CN"/>
        </w:rPr>
        <w:t xml:space="preserve"> [</w:t>
      </w:r>
      <w:r w:rsidR="009C680A">
        <w:rPr>
          <w:lang w:eastAsia="zh-CN"/>
        </w:rPr>
        <w:t>5</w:t>
      </w:r>
      <w:r w:rsidRPr="00D4108D">
        <w:rPr>
          <w:rFonts w:hint="eastAsia"/>
          <w:lang w:eastAsia="zh-CN"/>
        </w:rPr>
        <w:t xml:space="preserve">] between gNB and DCF. </w:t>
      </w:r>
    </w:p>
    <w:p w14:paraId="517EEA84" w14:textId="137EB266" w:rsidR="00D4108D" w:rsidRPr="00D4108D" w:rsidRDefault="00D4108D" w:rsidP="00ED4FB1">
      <w:pPr>
        <w:pStyle w:val="EditorsNote"/>
      </w:pPr>
      <w:r w:rsidRPr="00D4108D">
        <w:rPr>
          <w:rFonts w:hint="eastAsia"/>
        </w:rPr>
        <w:t>Editor</w:t>
      </w:r>
      <w:r w:rsidR="00ED4FB1">
        <w:t>'</w:t>
      </w:r>
      <w:r w:rsidRPr="00D4108D">
        <w:rPr>
          <w:rFonts w:hint="eastAsia"/>
        </w:rPr>
        <w:t xml:space="preserve">s </w:t>
      </w:r>
      <w:r w:rsidR="00ED4FB1">
        <w:t>n</w:t>
      </w:r>
      <w:r w:rsidRPr="00D4108D">
        <w:rPr>
          <w:rFonts w:hint="eastAsia"/>
        </w:rPr>
        <w:t>ote:</w:t>
      </w:r>
      <w:r w:rsidR="00ED4FB1">
        <w:t xml:space="preserve"> T</w:t>
      </w:r>
      <w:r w:rsidRPr="00D4108D">
        <w:rPr>
          <w:rFonts w:hint="eastAsia"/>
        </w:rPr>
        <w:t xml:space="preserve">he authentication between </w:t>
      </w:r>
      <w:r w:rsidRPr="00D4108D">
        <w:t>UE</w:t>
      </w:r>
      <w:r w:rsidRPr="00D4108D">
        <w:rPr>
          <w:rFonts w:hint="eastAsia"/>
        </w:rPr>
        <w:t xml:space="preserve"> and data collection NF is FFS. </w:t>
      </w:r>
    </w:p>
    <w:p w14:paraId="0CF7A3F2" w14:textId="0921C203" w:rsidR="00D4108D" w:rsidRPr="00D4108D" w:rsidRDefault="00D4108D" w:rsidP="00ED4FB1">
      <w:pPr>
        <w:pStyle w:val="EditorsNote"/>
      </w:pPr>
      <w:r w:rsidRPr="00D4108D">
        <w:lastRenderedPageBreak/>
        <w:t>Editor</w:t>
      </w:r>
      <w:r w:rsidR="00ED4FB1">
        <w:t>'</w:t>
      </w:r>
      <w:r w:rsidRPr="00D4108D">
        <w:t xml:space="preserve">s </w:t>
      </w:r>
      <w:r w:rsidR="00ED4FB1">
        <w:t>n</w:t>
      </w:r>
      <w:r w:rsidRPr="00D4108D">
        <w:t>ote:</w:t>
      </w:r>
      <w:r w:rsidR="00ED4FB1">
        <w:t xml:space="preserve"> </w:t>
      </w:r>
      <w:r w:rsidRPr="00D4108D">
        <w:t>Aspect related to user consent its application and enforcement in any form for UE data collection is FFS.</w:t>
      </w:r>
    </w:p>
    <w:p w14:paraId="1359342A" w14:textId="1C061E54" w:rsidR="00D4108D" w:rsidRPr="00D4108D" w:rsidRDefault="00D4108D" w:rsidP="00ED4FB1">
      <w:pPr>
        <w:pStyle w:val="EditorsNote"/>
        <w:rPr>
          <w:lang w:eastAsia="zh-CN"/>
        </w:rPr>
      </w:pPr>
      <w:r w:rsidRPr="00D4108D">
        <w:rPr>
          <w:lang w:eastAsia="zh-CN"/>
        </w:rPr>
        <w:t>Editor</w:t>
      </w:r>
      <w:r w:rsidR="009D52B6">
        <w:rPr>
          <w:lang w:eastAsia="zh-CN"/>
        </w:rPr>
        <w:t>'</w:t>
      </w:r>
      <w:r w:rsidRPr="00D4108D">
        <w:rPr>
          <w:lang w:eastAsia="zh-CN"/>
        </w:rPr>
        <w:t xml:space="preserve">s </w:t>
      </w:r>
      <w:r w:rsidR="009D52B6">
        <w:rPr>
          <w:lang w:eastAsia="zh-CN"/>
        </w:rPr>
        <w:t>n</w:t>
      </w:r>
      <w:r w:rsidRPr="00D4108D">
        <w:rPr>
          <w:lang w:eastAsia="zh-CN"/>
        </w:rPr>
        <w:t>ote:</w:t>
      </w:r>
      <w:r w:rsidR="009D52B6">
        <w:rPr>
          <w:lang w:eastAsia="zh-CN"/>
        </w:rPr>
        <w:t xml:space="preserve"> </w:t>
      </w:r>
      <w:r w:rsidRPr="00D4108D">
        <w:rPr>
          <w:lang w:eastAsia="zh-CN"/>
        </w:rPr>
        <w:t>How the solution covers all the requirements of KI#1 is FFS.</w:t>
      </w:r>
    </w:p>
    <w:p w14:paraId="6032DA0A" w14:textId="513B4069" w:rsidR="00D4108D" w:rsidRPr="00D4108D" w:rsidRDefault="00D4108D" w:rsidP="00ED4FB1">
      <w:pPr>
        <w:pStyle w:val="EditorsNote"/>
      </w:pPr>
      <w:r w:rsidRPr="00D4108D">
        <w:t>Editor</w:t>
      </w:r>
      <w:r w:rsidR="009D52B6">
        <w:t>'</w:t>
      </w:r>
      <w:r w:rsidRPr="00D4108D">
        <w:t xml:space="preserve">s </w:t>
      </w:r>
      <w:r w:rsidR="009D52B6">
        <w:t>n</w:t>
      </w:r>
      <w:r w:rsidRPr="00D4108D">
        <w:t>ote:</w:t>
      </w:r>
      <w:r w:rsidR="009D52B6">
        <w:t xml:space="preserve"> </w:t>
      </w:r>
      <w:r w:rsidRPr="00D4108D">
        <w:t>How the UE perform data collection and its dependency on the solution is subject to SA2 progress</w:t>
      </w:r>
      <w:r w:rsidR="00A048E2">
        <w:t>.</w:t>
      </w:r>
    </w:p>
    <w:p w14:paraId="2AAE31C1" w14:textId="2A835EED" w:rsidR="00D4108D" w:rsidRPr="00D4108D" w:rsidRDefault="00D4108D" w:rsidP="00911A7A">
      <w:pPr>
        <w:pStyle w:val="31"/>
      </w:pPr>
      <w:bookmarkStart w:id="509" w:name="_Toc211796243"/>
      <w:bookmarkStart w:id="510" w:name="_Toc211796476"/>
      <w:bookmarkStart w:id="511" w:name="_Toc214917676"/>
      <w:r w:rsidRPr="00D4108D">
        <w:rPr>
          <w:rFonts w:hint="eastAsia"/>
        </w:rPr>
        <w:t>6.</w:t>
      </w:r>
      <w:r w:rsidR="00552A35">
        <w:t>5</w:t>
      </w:r>
      <w:r w:rsidRPr="00D4108D">
        <w:rPr>
          <w:rFonts w:hint="eastAsia"/>
        </w:rPr>
        <w:t>.3</w:t>
      </w:r>
      <w:r w:rsidR="00520B86">
        <w:tab/>
      </w:r>
      <w:r w:rsidRPr="00D4108D">
        <w:rPr>
          <w:rFonts w:hint="eastAsia"/>
        </w:rPr>
        <w:t>Evaluation</w:t>
      </w:r>
      <w:bookmarkEnd w:id="509"/>
      <w:bookmarkEnd w:id="510"/>
      <w:bookmarkEnd w:id="511"/>
    </w:p>
    <w:p w14:paraId="77B77760" w14:textId="77777777" w:rsidR="00D4108D" w:rsidRPr="00D4108D" w:rsidRDefault="00D4108D" w:rsidP="00D4108D">
      <w:r w:rsidRPr="00D4108D">
        <w:rPr>
          <w:rFonts w:hint="eastAsia"/>
          <w:lang w:eastAsia="zh-CN"/>
        </w:rPr>
        <w:t>TBD</w:t>
      </w:r>
      <w:r w:rsidRPr="00D4108D">
        <w:t xml:space="preserve"> </w:t>
      </w:r>
    </w:p>
    <w:p w14:paraId="1C7F6268" w14:textId="2C33269C" w:rsidR="00C14531" w:rsidRPr="00C14531" w:rsidRDefault="00C14531" w:rsidP="001C472D">
      <w:pPr>
        <w:pStyle w:val="21"/>
      </w:pPr>
      <w:bookmarkStart w:id="512" w:name="_Toc211796244"/>
      <w:bookmarkStart w:id="513" w:name="_Toc211796477"/>
      <w:bookmarkStart w:id="514" w:name="_Toc214917677"/>
      <w:r w:rsidRPr="00C14531">
        <w:t>6.</w:t>
      </w:r>
      <w:r>
        <w:t>6</w:t>
      </w:r>
      <w:r w:rsidRPr="00C14531">
        <w:tab/>
        <w:t>Solution #</w:t>
      </w:r>
      <w:r>
        <w:t>5</w:t>
      </w:r>
      <w:r w:rsidRPr="00C14531">
        <w:t>: Secure communication between UE and the data collection function</w:t>
      </w:r>
      <w:bookmarkEnd w:id="514"/>
    </w:p>
    <w:p w14:paraId="5DEEE487" w14:textId="4BBAA3AF" w:rsidR="00C14531" w:rsidRPr="00C14531" w:rsidRDefault="00C14531" w:rsidP="00A66226">
      <w:pPr>
        <w:pStyle w:val="31"/>
      </w:pPr>
      <w:bookmarkStart w:id="515" w:name="_Toc207629982"/>
      <w:bookmarkStart w:id="516" w:name="_Toc214917678"/>
      <w:r w:rsidRPr="00C14531">
        <w:t>6.</w:t>
      </w:r>
      <w:r>
        <w:t>6</w:t>
      </w:r>
      <w:r w:rsidRPr="00C14531">
        <w:t>.1</w:t>
      </w:r>
      <w:r w:rsidRPr="00C14531">
        <w:tab/>
        <w:t>Introduction</w:t>
      </w:r>
      <w:bookmarkEnd w:id="515"/>
      <w:bookmarkEnd w:id="516"/>
    </w:p>
    <w:p w14:paraId="30C20A73" w14:textId="06A1D00D" w:rsidR="00C14531" w:rsidRPr="00C14531" w:rsidRDefault="00C14531" w:rsidP="00B96D30">
      <w:r w:rsidRPr="00C14531">
        <w:rPr>
          <w:rFonts w:hint="eastAsia"/>
        </w:rPr>
        <w:t>T</w:t>
      </w:r>
      <w:r w:rsidRPr="00C14531">
        <w:t>his solution addresses part of KI#1</w:t>
      </w:r>
      <w:r w:rsidR="00B96D30">
        <w:t xml:space="preserve">, </w:t>
      </w:r>
      <w:r w:rsidRPr="00C14531">
        <w:t>i.e</w:t>
      </w:r>
      <w:r w:rsidR="00B96D30">
        <w:t>.</w:t>
      </w:r>
      <w:r w:rsidRPr="00C14531">
        <w:t xml:space="preserve"> secure communication</w:t>
      </w:r>
      <w:ins w:id="517" w:author="S3-254583" w:date="2025-11-24T22:49:00Z">
        <w:r w:rsidR="00AB0431">
          <w:t xml:space="preserve"> and mutual authentication between UE and the data collection function</w:t>
        </w:r>
      </w:ins>
      <w:r w:rsidRPr="00C14531">
        <w:t>.</w:t>
      </w:r>
    </w:p>
    <w:p w14:paraId="1F17BDD6" w14:textId="3A071AB7" w:rsidR="00C14531" w:rsidRPr="00C14531" w:rsidRDefault="00B96D30" w:rsidP="00C14531">
      <w:r>
        <w:t>S</w:t>
      </w:r>
      <w:r w:rsidR="00C14531" w:rsidRPr="00C14531">
        <w:t>ecure connection is required between the UE and the data collection function, the connection between the UE and the data collection function can be secured by the TLS or NDS/IP and UP security in this solution.</w:t>
      </w:r>
    </w:p>
    <w:p w14:paraId="1367C552" w14:textId="77777777" w:rsidR="00326C1C" w:rsidRDefault="00326C1C" w:rsidP="00326C1C">
      <w:pPr>
        <w:rPr>
          <w:ins w:id="518" w:author="S3-254583" w:date="2025-11-24T22:50:00Z"/>
          <w:lang w:eastAsia="zh-CN"/>
        </w:rPr>
      </w:pPr>
      <w:bookmarkStart w:id="519" w:name="_Toc207629983"/>
      <w:ins w:id="520" w:author="S3-254583" w:date="2025-11-24T22:50:00Z">
        <w:r>
          <w:rPr>
            <w:rFonts w:hint="eastAsia"/>
            <w:lang w:eastAsia="zh-CN"/>
          </w:rPr>
          <w:t>T</w:t>
        </w:r>
        <w:r>
          <w:rPr>
            <w:lang w:eastAsia="zh-CN"/>
          </w:rPr>
          <w:t>he generation of shared key depends on other solutions in this document.</w:t>
        </w:r>
      </w:ins>
    </w:p>
    <w:p w14:paraId="0F099A7B" w14:textId="614DE709" w:rsidR="00326C1C" w:rsidRPr="001E6E42" w:rsidRDefault="00326C1C" w:rsidP="00326C1C">
      <w:pPr>
        <w:rPr>
          <w:ins w:id="521" w:author="S3-254583" w:date="2025-11-24T22:50:00Z"/>
          <w:lang w:val="en-US" w:eastAsia="zh-CN"/>
        </w:rPr>
      </w:pPr>
      <w:ins w:id="522" w:author="S3-254583" w:date="2025-11-24T22:50:00Z">
        <w:r>
          <w:rPr>
            <w:lang w:eastAsia="zh-CN"/>
          </w:rPr>
          <w:t>According to RFC 4279</w:t>
        </w:r>
        <w:r w:rsidR="00944280">
          <w:rPr>
            <w:lang w:eastAsia="zh-CN"/>
          </w:rPr>
          <w:t xml:space="preserve"> [6]</w:t>
        </w:r>
        <w:r>
          <w:rPr>
            <w:lang w:eastAsia="zh-CN"/>
          </w:rPr>
          <w:t xml:space="preserve">, to enable data collection function to identify the shared key, UE needs to send the PSK identity to the data collection function via </w:t>
        </w:r>
        <w:r w:rsidRPr="001E6E42">
          <w:rPr>
            <w:lang w:eastAsia="zh-CN"/>
          </w:rPr>
          <w:t>ClientKeyExchange</w:t>
        </w:r>
        <w:r>
          <w:rPr>
            <w:lang w:eastAsia="zh-CN"/>
          </w:rPr>
          <w:t xml:space="preserve"> message.</w:t>
        </w:r>
      </w:ins>
    </w:p>
    <w:p w14:paraId="7E78234B" w14:textId="318DB376" w:rsidR="00326C1C" w:rsidRPr="00750AF0" w:rsidRDefault="00326C1C" w:rsidP="00326C1C">
      <w:pPr>
        <w:rPr>
          <w:ins w:id="523" w:author="S3-254583" w:date="2025-11-24T22:50:00Z"/>
          <w:lang w:eastAsia="zh-CN"/>
        </w:rPr>
      </w:pPr>
      <w:ins w:id="524" w:author="S3-254583" w:date="2025-11-24T22:50:00Z">
        <w:r>
          <w:rPr>
            <w:lang w:eastAsia="zh-CN"/>
          </w:rPr>
          <w:t xml:space="preserve">According to RFC 8446 </w:t>
        </w:r>
        <w:r w:rsidR="00944280">
          <w:rPr>
            <w:lang w:eastAsia="zh-CN"/>
          </w:rPr>
          <w:t>[7]</w:t>
        </w:r>
        <w:r>
          <w:rPr>
            <w:lang w:eastAsia="zh-CN"/>
          </w:rPr>
          <w:t xml:space="preserve">, to enable the data collection function to identify the shared key, UE needs to send the PSK identity to the data collection function via </w:t>
        </w:r>
        <w:r w:rsidRPr="001E6E42">
          <w:rPr>
            <w:lang w:eastAsia="zh-CN"/>
          </w:rPr>
          <w:t>pre</w:t>
        </w:r>
        <w:r w:rsidR="00917EA1">
          <w:rPr>
            <w:lang w:eastAsia="zh-CN"/>
          </w:rPr>
          <w:t>_</w:t>
        </w:r>
        <w:r w:rsidRPr="001E6E42">
          <w:rPr>
            <w:lang w:eastAsia="zh-CN"/>
          </w:rPr>
          <w:t>shared_key</w:t>
        </w:r>
        <w:r>
          <w:rPr>
            <w:lang w:eastAsia="zh-CN"/>
          </w:rPr>
          <w:t xml:space="preserve"> extension.</w:t>
        </w:r>
      </w:ins>
    </w:p>
    <w:p w14:paraId="61EEE071" w14:textId="77777777" w:rsidR="00326C1C" w:rsidRPr="00C14531" w:rsidRDefault="00326C1C" w:rsidP="00326C1C">
      <w:pPr>
        <w:rPr>
          <w:ins w:id="525" w:author="S3-254583" w:date="2025-11-24T22:50:00Z"/>
          <w:lang w:eastAsia="zh-CN"/>
        </w:rPr>
      </w:pPr>
      <w:ins w:id="526" w:author="S3-254583" w:date="2025-11-24T22:50:00Z">
        <w:r>
          <w:rPr>
            <w:lang w:eastAsia="zh-CN"/>
          </w:rPr>
          <w:t>In this solution, the PSK identity is set as SUCI to enable the data collection function to identify the correct shared key.</w:t>
        </w:r>
      </w:ins>
    </w:p>
    <w:p w14:paraId="6CDA8F55" w14:textId="6B79D74F" w:rsidR="00C14531" w:rsidRPr="00C14531" w:rsidRDefault="00C14531" w:rsidP="00A66226">
      <w:pPr>
        <w:pStyle w:val="31"/>
      </w:pPr>
      <w:bookmarkStart w:id="527" w:name="_Toc214917679"/>
      <w:r w:rsidRPr="00C14531">
        <w:t>6.</w:t>
      </w:r>
      <w:r>
        <w:t>6</w:t>
      </w:r>
      <w:r w:rsidRPr="00C14531">
        <w:t>.2</w:t>
      </w:r>
      <w:r w:rsidRPr="00C14531">
        <w:tab/>
        <w:t>Solution details</w:t>
      </w:r>
      <w:bookmarkEnd w:id="519"/>
      <w:bookmarkEnd w:id="527"/>
    </w:p>
    <w:p w14:paraId="17B9B2DB" w14:textId="77777777" w:rsidR="00C14531" w:rsidRPr="00C14531" w:rsidRDefault="00C14531" w:rsidP="00C14531">
      <w:pPr>
        <w:rPr>
          <w:lang w:eastAsia="zh-CN"/>
        </w:rPr>
      </w:pPr>
      <w:r w:rsidRPr="00C14531">
        <w:rPr>
          <w:lang w:eastAsia="zh-CN"/>
        </w:rPr>
        <w:t>For connection between UE and the data collection function located in home network, the TLS connection between the UE and the data collection function can be used for protect</w:t>
      </w:r>
      <w:r w:rsidRPr="00C14531">
        <w:rPr>
          <w:rFonts w:hint="eastAsia"/>
          <w:lang w:eastAsia="zh-CN"/>
        </w:rPr>
        <w:t>ing</w:t>
      </w:r>
      <w:r w:rsidRPr="00C14531">
        <w:rPr>
          <w:lang w:eastAsia="zh-CN"/>
        </w:rPr>
        <w:t xml:space="preserve"> the UE data. The TLS can be established based on key shared between the UE and the data collection function. </w:t>
      </w:r>
    </w:p>
    <w:p w14:paraId="710530FF" w14:textId="77777777" w:rsidR="000A3446" w:rsidRDefault="000A3446" w:rsidP="000A3446">
      <w:pPr>
        <w:rPr>
          <w:ins w:id="528" w:author="S3-254583" w:date="2025-11-24T22:51:00Z"/>
          <w:lang w:eastAsia="zh-CN"/>
        </w:rPr>
      </w:pPr>
      <w:ins w:id="529" w:author="S3-254583" w:date="2025-11-24T22:51:00Z">
        <w:r>
          <w:rPr>
            <w:rFonts w:hint="eastAsia"/>
            <w:lang w:eastAsia="zh-CN"/>
          </w:rPr>
          <w:t>T</w:t>
        </w:r>
        <w:r>
          <w:rPr>
            <w:lang w:eastAsia="zh-CN"/>
          </w:rPr>
          <w:t xml:space="preserve">he shared key is generated </w:t>
        </w:r>
        <w:r>
          <w:rPr>
            <w:rFonts w:hint="eastAsia"/>
            <w:lang w:eastAsia="zh-CN"/>
          </w:rPr>
          <w:t>based</w:t>
        </w:r>
        <w:r>
          <w:rPr>
            <w:lang w:eastAsia="zh-CN"/>
          </w:rPr>
          <w:t xml:space="preserve"> on mechanisms defined in other solutions in this document (e.g., </w:t>
        </w:r>
        <w:r>
          <w:rPr>
            <w:rFonts w:hint="eastAsia"/>
            <w:lang w:eastAsia="zh-CN"/>
          </w:rPr>
          <w:t xml:space="preserve">data collection function generates </w:t>
        </w:r>
        <w:r>
          <w:rPr>
            <w:lang w:eastAsia="zh-CN"/>
          </w:rPr>
          <w:t>the</w:t>
        </w:r>
        <w:r>
          <w:rPr>
            <w:rFonts w:hint="eastAsia"/>
            <w:lang w:eastAsia="zh-CN"/>
          </w:rPr>
          <w:t xml:space="preserve"> shared key, </w:t>
        </w:r>
        <w:r>
          <w:rPr>
            <w:lang w:eastAsia="zh-CN"/>
          </w:rPr>
          <w:t>the AKMA based mechanism).</w:t>
        </w:r>
      </w:ins>
    </w:p>
    <w:p w14:paraId="6F359946" w14:textId="77777777" w:rsidR="000A3446" w:rsidRDefault="000A3446" w:rsidP="000A3446">
      <w:pPr>
        <w:rPr>
          <w:ins w:id="530" w:author="S3-254583" w:date="2025-11-24T22:51:00Z"/>
          <w:lang w:eastAsia="zh-CN"/>
        </w:rPr>
      </w:pPr>
      <w:ins w:id="531" w:author="S3-254583" w:date="2025-11-24T22:51:00Z">
        <w:r>
          <w:rPr>
            <w:rFonts w:hint="eastAsia"/>
            <w:lang w:eastAsia="zh-CN"/>
          </w:rPr>
          <w:t>S</w:t>
        </w:r>
        <w:r>
          <w:rPr>
            <w:lang w:eastAsia="zh-CN"/>
          </w:rPr>
          <w:t>ince the PSK identity is delivered in an insecure environment (i.e., the TLS tunnel between UE and the data collection function is not established yet), the PSK identity is set as the SUCI of the UE</w:t>
        </w:r>
        <w:r>
          <w:rPr>
            <w:rFonts w:hint="eastAsia"/>
            <w:lang w:eastAsia="zh-CN"/>
          </w:rPr>
          <w:t xml:space="preserve"> when the AKMA/GBA based mechanism is not used</w:t>
        </w:r>
        <w:r>
          <w:rPr>
            <w:lang w:eastAsia="zh-CN"/>
          </w:rPr>
          <w:t>.</w:t>
        </w:r>
      </w:ins>
    </w:p>
    <w:p w14:paraId="76460F55" w14:textId="77777777" w:rsidR="000A3446" w:rsidRDefault="000A3446" w:rsidP="000A3446">
      <w:pPr>
        <w:rPr>
          <w:ins w:id="532" w:author="S3-254583" w:date="2025-11-24T22:51:00Z"/>
          <w:lang w:eastAsia="zh-CN"/>
        </w:rPr>
      </w:pPr>
      <w:ins w:id="533" w:author="S3-254583" w:date="2025-11-24T22:51:00Z">
        <w:r>
          <w:rPr>
            <w:rFonts w:hint="eastAsia"/>
            <w:lang w:eastAsia="zh-CN"/>
          </w:rPr>
          <w:t>A</w:t>
        </w:r>
        <w:r>
          <w:rPr>
            <w:lang w:eastAsia="zh-CN"/>
          </w:rPr>
          <w:t xml:space="preserve">fter receiving the PSK identity (i.e., the </w:t>
        </w:r>
        <w:r>
          <w:rPr>
            <w:rFonts w:hint="eastAsia"/>
            <w:lang w:eastAsia="zh-CN"/>
          </w:rPr>
          <w:t>SUCI</w:t>
        </w:r>
        <w:r>
          <w:rPr>
            <w:lang w:eastAsia="zh-CN"/>
          </w:rPr>
          <w:t>)</w:t>
        </w:r>
        <w:r>
          <w:rPr>
            <w:rFonts w:hint="eastAsia"/>
            <w:lang w:eastAsia="zh-CN"/>
          </w:rPr>
          <w:t>,</w:t>
        </w:r>
        <w:r>
          <w:rPr>
            <w:lang w:eastAsia="zh-CN"/>
          </w:rPr>
          <w:t xml:space="preserve"> the data collection function interacts with the UDM/UDR/ADRF to retrieve the SUPI and uses the SUPI to identify the shared key.</w:t>
        </w:r>
      </w:ins>
    </w:p>
    <w:p w14:paraId="78C72849" w14:textId="236A81A8" w:rsidR="000A3446" w:rsidRPr="00CD5CC4" w:rsidRDefault="000A3446" w:rsidP="000A3446">
      <w:pPr>
        <w:pStyle w:val="EditorsNote"/>
        <w:rPr>
          <w:ins w:id="534" w:author="S3-254583" w:date="2025-11-24T22:51:00Z"/>
          <w:lang w:val="en-US" w:eastAsia="zh-CN"/>
        </w:rPr>
      </w:pPr>
      <w:ins w:id="535" w:author="S3-254583" w:date="2025-11-24T22:51:00Z">
        <w:r>
          <w:rPr>
            <w:rFonts w:hint="eastAsia"/>
            <w:lang w:val="en-US" w:eastAsia="zh-CN"/>
          </w:rPr>
          <w:t>Editor</w:t>
        </w:r>
        <w:r>
          <w:rPr>
            <w:lang w:val="en-US" w:eastAsia="zh-CN"/>
          </w:rPr>
          <w:t>’</w:t>
        </w:r>
        <w:r>
          <w:rPr>
            <w:rFonts w:hint="eastAsia"/>
            <w:lang w:val="en-US" w:eastAsia="zh-CN"/>
          </w:rPr>
          <w:t xml:space="preserve">s </w:t>
        </w:r>
        <w:r w:rsidR="007D7D06">
          <w:rPr>
            <w:lang w:val="en-US" w:eastAsia="zh-CN"/>
          </w:rPr>
          <w:t>n</w:t>
        </w:r>
        <w:r>
          <w:rPr>
            <w:rFonts w:hint="eastAsia"/>
            <w:lang w:val="en-US" w:eastAsia="zh-CN"/>
          </w:rPr>
          <w:t xml:space="preserve">ote: </w:t>
        </w:r>
        <w:r w:rsidRPr="00CD5CC4">
          <w:rPr>
            <w:lang w:val="en-US" w:eastAsia="zh-CN"/>
          </w:rPr>
          <w:t>Whether TLS implementations support exporting PSK identity for retrieving PSK is FFS</w:t>
        </w:r>
      </w:ins>
    </w:p>
    <w:p w14:paraId="4A0F4284" w14:textId="291C4E64" w:rsidR="00C14531" w:rsidRPr="00C14531" w:rsidRDefault="00C14531" w:rsidP="00847302">
      <w:pPr>
        <w:pStyle w:val="EditorsNote"/>
      </w:pPr>
      <w:r w:rsidRPr="00C14531">
        <w:rPr>
          <w:rFonts w:hint="eastAsia"/>
        </w:rPr>
        <w:t>E</w:t>
      </w:r>
      <w:r w:rsidRPr="00C14531">
        <w:t>ditor</w:t>
      </w:r>
      <w:r w:rsidR="00847302">
        <w:t>'</w:t>
      </w:r>
      <w:r w:rsidRPr="00C14531">
        <w:t xml:space="preserve">s </w:t>
      </w:r>
      <w:r w:rsidR="00847302">
        <w:t>n</w:t>
      </w:r>
      <w:r w:rsidRPr="00C14531">
        <w:t>ote:</w:t>
      </w:r>
      <w:r w:rsidR="00847302">
        <w:t xml:space="preserve"> </w:t>
      </w:r>
      <w:r w:rsidRPr="00C14531">
        <w:t>How the shared key is generated is FFS.</w:t>
      </w:r>
    </w:p>
    <w:p w14:paraId="22585E71" w14:textId="17EA91F6" w:rsidR="000A3446" w:rsidRPr="00CD5CC4" w:rsidRDefault="000A3446" w:rsidP="000A3446">
      <w:pPr>
        <w:pStyle w:val="EditorsNote"/>
        <w:rPr>
          <w:ins w:id="536" w:author="S3-254583" w:date="2025-11-24T22:51:00Z"/>
        </w:rPr>
      </w:pPr>
      <w:ins w:id="537" w:author="S3-254583" w:date="2025-11-24T22:51:00Z">
        <w:r w:rsidRPr="00CD5CC4">
          <w:rPr>
            <w:rFonts w:hint="eastAsia"/>
          </w:rPr>
          <w:t>Editor</w:t>
        </w:r>
        <w:r w:rsidRPr="00CD5CC4">
          <w:t>’</w:t>
        </w:r>
        <w:r w:rsidRPr="00CD5CC4">
          <w:rPr>
            <w:rFonts w:hint="eastAsia"/>
          </w:rPr>
          <w:t xml:space="preserve">s </w:t>
        </w:r>
        <w:r w:rsidR="007D7D06">
          <w:t>n</w:t>
        </w:r>
        <w:r w:rsidRPr="00CD5CC4">
          <w:rPr>
            <w:rFonts w:hint="eastAsia"/>
          </w:rPr>
          <w:t xml:space="preserve">ote: </w:t>
        </w:r>
        <w:r w:rsidRPr="00CD5CC4">
          <w:t>how SUCI and other user identifiers are used to identify PSK and how and if those are utilized for key derivation</w:t>
        </w:r>
        <w:r w:rsidRPr="00CD5CC4">
          <w:rPr>
            <w:rFonts w:hint="eastAsia"/>
          </w:rPr>
          <w:t xml:space="preserve"> are FFS</w:t>
        </w:r>
        <w:r w:rsidRPr="00CD5CC4">
          <w:t>.</w:t>
        </w:r>
      </w:ins>
    </w:p>
    <w:p w14:paraId="46779C51" w14:textId="77777777" w:rsidR="00C14531" w:rsidRPr="00C14531" w:rsidRDefault="00C14531" w:rsidP="00C14531">
      <w:pPr>
        <w:rPr>
          <w:lang w:eastAsia="zh-CN"/>
        </w:rPr>
      </w:pPr>
      <w:r w:rsidRPr="00C14531">
        <w:rPr>
          <w:rFonts w:hint="eastAsia"/>
          <w:lang w:eastAsia="zh-CN"/>
        </w:rPr>
        <w:t>F</w:t>
      </w:r>
      <w:r w:rsidRPr="00C14531">
        <w:rPr>
          <w:lang w:eastAsia="zh-CN"/>
        </w:rPr>
        <w:t xml:space="preserve">or connection between UE and the data collection function located in home network, the connection between the UE and base station, the connection between </w:t>
      </w:r>
      <w:r w:rsidRPr="00C14531">
        <w:rPr>
          <w:rFonts w:hint="eastAsia"/>
          <w:lang w:eastAsia="zh-CN"/>
        </w:rPr>
        <w:t>base</w:t>
      </w:r>
      <w:r w:rsidRPr="00C14531">
        <w:rPr>
          <w:lang w:eastAsia="zh-CN"/>
        </w:rPr>
        <w:t xml:space="preserve"> station and the UPF, the connection between the UPF and the data collection function will be secured. Then the following mechanisms can be </w:t>
      </w:r>
      <w:r w:rsidRPr="00C14531">
        <w:rPr>
          <w:rFonts w:hint="eastAsia"/>
          <w:lang w:eastAsia="zh-CN"/>
        </w:rPr>
        <w:t>re</w:t>
      </w:r>
      <w:r w:rsidRPr="00C14531">
        <w:rPr>
          <w:lang w:eastAsia="zh-CN"/>
        </w:rPr>
        <w:t>used.</w:t>
      </w:r>
    </w:p>
    <w:p w14:paraId="75B4AB82" w14:textId="47DD397B" w:rsidR="00C14531" w:rsidRPr="00C14531" w:rsidRDefault="00290FC5" w:rsidP="00290FC5">
      <w:pPr>
        <w:tabs>
          <w:tab w:val="left" w:pos="709"/>
        </w:tabs>
        <w:overflowPunct w:val="0"/>
        <w:autoSpaceDE w:val="0"/>
        <w:autoSpaceDN w:val="0"/>
        <w:adjustRightInd w:val="0"/>
        <w:ind w:leftChars="213" w:left="708" w:hangingChars="141" w:hanging="282"/>
        <w:textAlignment w:val="baseline"/>
        <w:rPr>
          <w:lang w:eastAsia="zh-CN"/>
        </w:rPr>
      </w:pPr>
      <w:r>
        <w:rPr>
          <w:lang w:eastAsia="zh-CN"/>
        </w:rPr>
        <w:t>-</w:t>
      </w:r>
      <w:r>
        <w:rPr>
          <w:lang w:eastAsia="zh-CN"/>
        </w:rPr>
        <w:tab/>
      </w:r>
      <w:r w:rsidR="00C14531" w:rsidRPr="00C14531">
        <w:rPr>
          <w:lang w:eastAsia="zh-CN"/>
        </w:rPr>
        <w:t xml:space="preserve">The connection between UE and base station can be secured based on user plane related </w:t>
      </w:r>
      <w:r w:rsidR="00C14531" w:rsidRPr="00C14531">
        <w:rPr>
          <w:rFonts w:hint="eastAsia"/>
          <w:lang w:eastAsia="zh-CN"/>
        </w:rPr>
        <w:t>security</w:t>
      </w:r>
      <w:r w:rsidR="00C14531" w:rsidRPr="00C14531">
        <w:rPr>
          <w:lang w:eastAsia="zh-CN"/>
        </w:rPr>
        <w:t xml:space="preserve"> algorithms defined in </w:t>
      </w:r>
      <w:r w:rsidR="00C14531" w:rsidRPr="00C14531">
        <w:rPr>
          <w:rFonts w:hint="eastAsia"/>
          <w:lang w:eastAsia="zh-CN"/>
        </w:rPr>
        <w:t>clause</w:t>
      </w:r>
      <w:r w:rsidR="00C14531" w:rsidRPr="00C14531">
        <w:rPr>
          <w:lang w:eastAsia="zh-CN"/>
        </w:rPr>
        <w:t xml:space="preserve"> 6.6 </w:t>
      </w:r>
      <w:r w:rsidR="00C14531" w:rsidRPr="00C14531">
        <w:rPr>
          <w:rFonts w:hint="eastAsia"/>
          <w:lang w:eastAsia="zh-CN"/>
        </w:rPr>
        <w:t>of</w:t>
      </w:r>
      <w:r w:rsidR="00C14531" w:rsidRPr="00C14531">
        <w:rPr>
          <w:lang w:eastAsia="zh-CN"/>
        </w:rPr>
        <w:t xml:space="preserve"> TS 33.501[</w:t>
      </w:r>
      <w:r w:rsidR="00B94D3B">
        <w:rPr>
          <w:lang w:eastAsia="zh-CN"/>
        </w:rPr>
        <w:t>3</w:t>
      </w:r>
      <w:r w:rsidR="00C14531" w:rsidRPr="00C14531">
        <w:rPr>
          <w:lang w:eastAsia="zh-CN"/>
        </w:rPr>
        <w:t xml:space="preserve">]. </w:t>
      </w:r>
    </w:p>
    <w:p w14:paraId="2F24A37F" w14:textId="3CC91572" w:rsidR="00C14531" w:rsidRPr="00C14531" w:rsidRDefault="00290FC5" w:rsidP="00290FC5">
      <w:pPr>
        <w:tabs>
          <w:tab w:val="left" w:pos="709"/>
        </w:tabs>
        <w:overflowPunct w:val="0"/>
        <w:autoSpaceDE w:val="0"/>
        <w:autoSpaceDN w:val="0"/>
        <w:adjustRightInd w:val="0"/>
        <w:ind w:leftChars="213" w:left="708" w:hangingChars="141" w:hanging="282"/>
        <w:textAlignment w:val="baseline"/>
        <w:rPr>
          <w:lang w:eastAsia="zh-CN"/>
        </w:rPr>
      </w:pPr>
      <w:r>
        <w:rPr>
          <w:lang w:eastAsia="zh-CN"/>
        </w:rPr>
        <w:lastRenderedPageBreak/>
        <w:t>-</w:t>
      </w:r>
      <w:r>
        <w:rPr>
          <w:lang w:eastAsia="zh-CN"/>
        </w:rPr>
        <w:tab/>
      </w:r>
      <w:r w:rsidR="00C14531" w:rsidRPr="00C14531">
        <w:rPr>
          <w:lang w:eastAsia="zh-CN"/>
        </w:rPr>
        <w:t>The connection between base station and UPF can be secured based on existing NDS/IP as specified in clause 9.3 of TS 33.501 [</w:t>
      </w:r>
      <w:r w:rsidR="00B94D3B">
        <w:rPr>
          <w:lang w:eastAsia="zh-CN"/>
        </w:rPr>
        <w:t>3</w:t>
      </w:r>
      <w:r w:rsidR="00C14531" w:rsidRPr="00C14531">
        <w:rPr>
          <w:lang w:eastAsia="zh-CN"/>
        </w:rPr>
        <w:t xml:space="preserve">]. </w:t>
      </w:r>
    </w:p>
    <w:p w14:paraId="2BA10FFC" w14:textId="76100C88" w:rsidR="00C14531" w:rsidRPr="00C14531" w:rsidRDefault="00C14531" w:rsidP="00290FC5">
      <w:pPr>
        <w:tabs>
          <w:tab w:val="left" w:pos="709"/>
        </w:tabs>
        <w:overflowPunct w:val="0"/>
        <w:autoSpaceDE w:val="0"/>
        <w:autoSpaceDN w:val="0"/>
        <w:adjustRightInd w:val="0"/>
        <w:ind w:leftChars="213" w:left="708" w:hangingChars="141" w:hanging="282"/>
        <w:textAlignment w:val="baseline"/>
        <w:rPr>
          <w:lang w:eastAsia="zh-CN"/>
        </w:rPr>
      </w:pPr>
      <w:r w:rsidRPr="00C14531">
        <w:rPr>
          <w:lang w:eastAsia="zh-CN"/>
        </w:rPr>
        <w:t>-</w:t>
      </w:r>
      <w:r w:rsidR="00290FC5">
        <w:rPr>
          <w:lang w:eastAsia="zh-CN"/>
        </w:rPr>
        <w:tab/>
      </w:r>
      <w:r w:rsidRPr="00C14531">
        <w:rPr>
          <w:lang w:eastAsia="zh-CN"/>
        </w:rPr>
        <w:t>The connection between UPF and the data collection function can be secured based on existing NDS/IP as specified in clause 9.3 of TS 33.501 [</w:t>
      </w:r>
      <w:r w:rsidR="000E20D0">
        <w:rPr>
          <w:lang w:eastAsia="zh-CN"/>
        </w:rPr>
        <w:t>3</w:t>
      </w:r>
      <w:r w:rsidRPr="00C14531">
        <w:rPr>
          <w:lang w:eastAsia="zh-CN"/>
        </w:rPr>
        <w:t>].</w:t>
      </w:r>
    </w:p>
    <w:p w14:paraId="5CEF1003" w14:textId="4F296DA0" w:rsidR="00C14531" w:rsidRPr="00C14531" w:rsidDel="00242891" w:rsidRDefault="00C14531" w:rsidP="0080668C">
      <w:pPr>
        <w:pStyle w:val="EditorsNote"/>
        <w:rPr>
          <w:del w:id="538" w:author="S3-254583" w:date="2025-11-24T22:51:00Z"/>
        </w:rPr>
      </w:pPr>
      <w:del w:id="539" w:author="S3-254583" w:date="2025-11-24T22:51:00Z">
        <w:r w:rsidRPr="00C14531" w:rsidDel="00242891">
          <w:delText>Editor</w:delText>
        </w:r>
        <w:r w:rsidR="0080668C" w:rsidDel="00242891">
          <w:delText>'</w:delText>
        </w:r>
        <w:r w:rsidRPr="00C14531" w:rsidDel="00242891">
          <w:delText xml:space="preserve">s </w:delText>
        </w:r>
        <w:r w:rsidR="0080668C" w:rsidDel="00242891">
          <w:delText>n</w:delText>
        </w:r>
        <w:r w:rsidRPr="00C14531" w:rsidDel="00242891">
          <w:delText>ote:</w:delText>
        </w:r>
        <w:r w:rsidR="0080668C" w:rsidDel="00242891">
          <w:delText xml:space="preserve"> </w:delText>
        </w:r>
        <w:r w:rsidRPr="00C14531" w:rsidDel="00242891">
          <w:delText>How the solution covers all the requirements of KI#1 is FFS.</w:delText>
        </w:r>
      </w:del>
    </w:p>
    <w:p w14:paraId="5A461848" w14:textId="080BE9E3" w:rsidR="00C14531" w:rsidRPr="00C14531" w:rsidRDefault="00C14531" w:rsidP="00A66226">
      <w:pPr>
        <w:pStyle w:val="31"/>
      </w:pPr>
      <w:bookmarkStart w:id="540" w:name="_Toc207629984"/>
      <w:bookmarkStart w:id="541" w:name="_Toc214917680"/>
      <w:r w:rsidRPr="00C14531">
        <w:t>6.</w:t>
      </w:r>
      <w:r>
        <w:t>6</w:t>
      </w:r>
      <w:r w:rsidRPr="00C14531">
        <w:t>.3</w:t>
      </w:r>
      <w:r w:rsidRPr="00C14531">
        <w:tab/>
        <w:t>Evaluation</w:t>
      </w:r>
      <w:bookmarkEnd w:id="540"/>
      <w:bookmarkEnd w:id="541"/>
    </w:p>
    <w:p w14:paraId="00C15486" w14:textId="1F0905FE" w:rsidR="00C14531" w:rsidRPr="00C14531" w:rsidDel="00175937" w:rsidRDefault="00C14531" w:rsidP="00C14531">
      <w:pPr>
        <w:rPr>
          <w:del w:id="542" w:author="S3-254583" w:date="2025-11-24T22:51:00Z"/>
        </w:rPr>
      </w:pPr>
      <w:del w:id="543" w:author="S3-254583" w:date="2025-11-24T22:51:00Z">
        <w:r w:rsidRPr="00C14531" w:rsidDel="00175937">
          <w:delText>In this solution, NDS/IP in TS.33.501 [</w:delText>
        </w:r>
        <w:r w:rsidR="004734A2" w:rsidDel="00175937">
          <w:delText>3</w:delText>
        </w:r>
        <w:r w:rsidRPr="00C14531" w:rsidDel="00175937">
          <w:delText xml:space="preserve">] clause 9.3 and </w:delText>
        </w:r>
        <w:r w:rsidRPr="00C14531" w:rsidDel="00175937">
          <w:rPr>
            <w:lang w:eastAsia="zh-CN"/>
          </w:rPr>
          <w:delText xml:space="preserve">user plane </w:delText>
        </w:r>
        <w:r w:rsidRPr="00C14531" w:rsidDel="00175937">
          <w:delText>security in TS.33.501 [</w:delText>
        </w:r>
        <w:r w:rsidR="00665B03" w:rsidDel="00175937">
          <w:delText>3</w:delText>
        </w:r>
        <w:r w:rsidRPr="00C14531" w:rsidDel="00175937">
          <w:delText>] clause 6.6 is reused.</w:delText>
        </w:r>
      </w:del>
    </w:p>
    <w:p w14:paraId="13D44FAE" w14:textId="073815EB" w:rsidR="00C14531" w:rsidRPr="00C14531" w:rsidRDefault="00C14531" w:rsidP="0080668C">
      <w:pPr>
        <w:pStyle w:val="EditorsNote"/>
      </w:pPr>
      <w:r w:rsidRPr="00C14531">
        <w:rPr>
          <w:rFonts w:hint="eastAsia"/>
        </w:rPr>
        <w:t>E</w:t>
      </w:r>
      <w:r w:rsidRPr="00C14531">
        <w:t>ditor</w:t>
      </w:r>
      <w:r w:rsidR="005D51D5">
        <w:t>'</w:t>
      </w:r>
      <w:r w:rsidRPr="00C14531">
        <w:t xml:space="preserve">s </w:t>
      </w:r>
      <w:r w:rsidR="005D51D5">
        <w:t>n</w:t>
      </w:r>
      <w:r w:rsidRPr="00C14531">
        <w:t>ote:</w:t>
      </w:r>
      <w:r w:rsidR="005D51D5">
        <w:t xml:space="preserve"> </w:t>
      </w:r>
      <w:r w:rsidRPr="00C14531">
        <w:t>Further evaluation is needed.</w:t>
      </w:r>
    </w:p>
    <w:p w14:paraId="53018620" w14:textId="28ED000A" w:rsidR="00C14531" w:rsidRPr="00C14531" w:rsidRDefault="00C14531" w:rsidP="0080668C">
      <w:pPr>
        <w:pStyle w:val="EditorsNote"/>
      </w:pPr>
      <w:r w:rsidRPr="00C14531">
        <w:t>Editor</w:t>
      </w:r>
      <w:r w:rsidR="00D1059C">
        <w:t>'</w:t>
      </w:r>
      <w:r w:rsidRPr="00C14531">
        <w:t xml:space="preserve">s </w:t>
      </w:r>
      <w:r w:rsidR="00D1059C">
        <w:t>n</w:t>
      </w:r>
      <w:r w:rsidRPr="00C14531">
        <w:t>ote:</w:t>
      </w:r>
      <w:r w:rsidR="00D1059C">
        <w:t xml:space="preserve"> </w:t>
      </w:r>
      <w:r w:rsidRPr="00C14531">
        <w:t>How the UE perform data collection and its dependency on the solution is subject to SA2 progress.</w:t>
      </w:r>
    </w:p>
    <w:p w14:paraId="003B8DE0" w14:textId="0566B6B7" w:rsidR="00AC642D" w:rsidRDefault="00AC642D" w:rsidP="00AC642D">
      <w:pPr>
        <w:pStyle w:val="21"/>
        <w:rPr>
          <w:ins w:id="544" w:author="S3-254576" w:date="2025-11-24T21:49:00Z"/>
        </w:rPr>
      </w:pPr>
      <w:bookmarkStart w:id="545" w:name="_Toc214917681"/>
      <w:ins w:id="546" w:author="S3-254576" w:date="2025-11-24T21:49:00Z">
        <w:r>
          <w:t>6.</w:t>
        </w:r>
      </w:ins>
      <w:ins w:id="547" w:author="S3-254576" w:date="2025-11-24T21:50:00Z">
        <w:r>
          <w:t>7</w:t>
        </w:r>
      </w:ins>
      <w:ins w:id="548" w:author="S3-254576" w:date="2025-11-24T21:49:00Z">
        <w:r>
          <w:tab/>
          <w:t>Solution #</w:t>
        </w:r>
      </w:ins>
      <w:ins w:id="549" w:author="S3-254576" w:date="2025-11-24T21:50:00Z">
        <w:r w:rsidR="004A6211">
          <w:t>6</w:t>
        </w:r>
      </w:ins>
      <w:ins w:id="550" w:author="S3-254576" w:date="2025-11-24T21:49:00Z">
        <w:r>
          <w:t xml:space="preserve">: </w:t>
        </w:r>
        <w:r w:rsidRPr="008D36D3">
          <w:t>UE</w:t>
        </w:r>
        <w:r>
          <w:t>-side</w:t>
        </w:r>
        <w:r w:rsidRPr="008D36D3">
          <w:t xml:space="preserve"> Data Collection Exposure</w:t>
        </w:r>
        <w:bookmarkEnd w:id="545"/>
      </w:ins>
    </w:p>
    <w:p w14:paraId="07BE84BF" w14:textId="1E791101" w:rsidR="00AC642D" w:rsidRDefault="00AC642D" w:rsidP="00AC642D">
      <w:pPr>
        <w:pStyle w:val="31"/>
        <w:rPr>
          <w:ins w:id="551" w:author="S3-254576" w:date="2025-11-24T21:49:00Z"/>
        </w:rPr>
      </w:pPr>
      <w:bookmarkStart w:id="552" w:name="_Toc214917682"/>
      <w:ins w:id="553" w:author="S3-254576" w:date="2025-11-24T21:49:00Z">
        <w:r>
          <w:t>6.</w:t>
        </w:r>
      </w:ins>
      <w:ins w:id="554" w:author="S3-254576" w:date="2025-11-24T21:50:00Z">
        <w:r w:rsidR="002D1E39">
          <w:t>7</w:t>
        </w:r>
      </w:ins>
      <w:ins w:id="555" w:author="S3-254576" w:date="2025-11-24T21:49:00Z">
        <w:r>
          <w:t>.1</w:t>
        </w:r>
        <w:r>
          <w:tab/>
          <w:t>Introduction</w:t>
        </w:r>
        <w:bookmarkEnd w:id="552"/>
      </w:ins>
    </w:p>
    <w:p w14:paraId="32F759F9" w14:textId="77777777" w:rsidR="00AC642D" w:rsidRPr="00D76512" w:rsidRDefault="00AC642D" w:rsidP="00AC642D">
      <w:pPr>
        <w:rPr>
          <w:ins w:id="556" w:author="S3-254576" w:date="2025-11-24T21:49:00Z"/>
        </w:rPr>
      </w:pPr>
      <w:ins w:id="557" w:author="S3-254576" w:date="2025-11-24T21:49:00Z">
        <w:r>
          <w:t>This solution addresses Key Issue #2.</w:t>
        </w:r>
      </w:ins>
    </w:p>
    <w:p w14:paraId="56436B5B" w14:textId="2785B4B3" w:rsidR="00AC642D" w:rsidRDefault="00AC642D" w:rsidP="00AC642D">
      <w:pPr>
        <w:rPr>
          <w:ins w:id="558" w:author="S3-254576" w:date="2025-11-24T21:49:00Z"/>
        </w:rPr>
      </w:pPr>
      <w:ins w:id="559" w:author="S3-254576" w:date="2025-11-24T21:49:00Z">
        <w:r w:rsidRPr="001B74E6">
          <w:t>This solution builds on TR 23.700-04</w:t>
        </w:r>
      </w:ins>
      <w:ins w:id="560" w:author="S3-254576" w:date="2025-11-24T22:04:00Z">
        <w:r w:rsidR="001734EF">
          <w:t xml:space="preserve"> [2]</w:t>
        </w:r>
      </w:ins>
      <w:ins w:id="561" w:author="S3-254576" w:date="2025-11-24T21:49:00Z">
        <w:r w:rsidRPr="001B74E6">
          <w:t xml:space="preserve"> (for the standardized transfer of standardized data over UP for UE-side data collection) </w:t>
        </w:r>
        <w:r>
          <w:t xml:space="preserve">for the secure, authorized, and privacy-preserving exposure of UE-related data towards OTT servers via the 5GC exposure function (e.g., NEF). </w:t>
        </w:r>
      </w:ins>
    </w:p>
    <w:p w14:paraId="737A5EB4" w14:textId="3706AD7B" w:rsidR="00AC642D" w:rsidRDefault="00AC642D" w:rsidP="00AC642D">
      <w:pPr>
        <w:pStyle w:val="31"/>
        <w:rPr>
          <w:ins w:id="562" w:author="S3-254576" w:date="2025-11-24T21:49:00Z"/>
        </w:rPr>
      </w:pPr>
      <w:bookmarkStart w:id="563" w:name="_Toc214917683"/>
      <w:ins w:id="564" w:author="S3-254576" w:date="2025-11-24T21:49:00Z">
        <w:r>
          <w:t>6.</w:t>
        </w:r>
      </w:ins>
      <w:ins w:id="565" w:author="S3-254576" w:date="2025-11-24T21:50:00Z">
        <w:r w:rsidR="002D1E39">
          <w:t>7</w:t>
        </w:r>
      </w:ins>
      <w:ins w:id="566" w:author="S3-254576" w:date="2025-11-24T21:49:00Z">
        <w:r>
          <w:t>.2</w:t>
        </w:r>
        <w:r>
          <w:tab/>
          <w:t>Solution details</w:t>
        </w:r>
        <w:bookmarkEnd w:id="563"/>
      </w:ins>
    </w:p>
    <w:p w14:paraId="3890236A" w14:textId="77777777" w:rsidR="00AC642D" w:rsidRPr="0057651D" w:rsidRDefault="00AC642D" w:rsidP="0057651D">
      <w:pPr>
        <w:rPr>
          <w:ins w:id="567" w:author="S3-254576" w:date="2025-11-24T21:49:00Z"/>
          <w:b/>
          <w:bCs/>
        </w:rPr>
      </w:pPr>
      <w:ins w:id="568" w:author="S3-254576" w:date="2025-11-24T21:49:00Z">
        <w:r w:rsidRPr="0057651D">
          <w:rPr>
            <w:b/>
            <w:bCs/>
          </w:rPr>
          <w:t>Architecture scope and roles</w:t>
        </w:r>
      </w:ins>
    </w:p>
    <w:p w14:paraId="0CAB7573" w14:textId="77777777" w:rsidR="00AC642D" w:rsidRPr="00716626" w:rsidRDefault="00AC642D" w:rsidP="0097338F">
      <w:pPr>
        <w:ind w:leftChars="100" w:left="426" w:hangingChars="113" w:hanging="226"/>
        <w:rPr>
          <w:ins w:id="569" w:author="S3-254576" w:date="2025-11-24T21:49:00Z"/>
        </w:rPr>
      </w:pPr>
      <w:ins w:id="570" w:author="S3-254576" w:date="2025-11-24T21:49:00Z">
        <w:r>
          <w:t xml:space="preserve">- </w:t>
        </w:r>
        <w:r>
          <w:rPr>
            <w:lang w:eastAsia="zh-CN"/>
          </w:rPr>
          <w:tab/>
        </w:r>
        <w:r w:rsidRPr="001B74E6">
          <w:rPr>
            <w:lang w:eastAsia="zh-CN"/>
          </w:rPr>
          <w:t>DCF in the MNO domain manages Data Collection Profiles (DCPs) and orchestrates UE data collection and transfer</w:t>
        </w:r>
        <w:r>
          <w:rPr>
            <w:lang w:eastAsia="zh-CN"/>
          </w:rPr>
          <w:t xml:space="preserve"> towards the OTT server via NEF. </w:t>
        </w:r>
        <w:r>
          <w:t>The NEF exposes authorized subsets of collected data with any applicable post-processing done by DCF prior to being forwarded to OTT servers.</w:t>
        </w:r>
      </w:ins>
    </w:p>
    <w:p w14:paraId="28C56B62" w14:textId="77777777" w:rsidR="00AC642D" w:rsidRPr="00392B93" w:rsidRDefault="00AC642D" w:rsidP="0097338F">
      <w:pPr>
        <w:rPr>
          <w:ins w:id="571" w:author="S3-254576" w:date="2025-11-24T21:49:00Z"/>
          <w:b/>
          <w:bCs/>
        </w:rPr>
      </w:pPr>
      <w:ins w:id="572" w:author="S3-254576" w:date="2025-11-24T21:49:00Z">
        <w:r w:rsidRPr="00392B93">
          <w:rPr>
            <w:b/>
            <w:bCs/>
          </w:rPr>
          <w:t>Security functions</w:t>
        </w:r>
      </w:ins>
    </w:p>
    <w:p w14:paraId="38B567B1" w14:textId="6F9C5671" w:rsidR="00AC642D" w:rsidRDefault="00AC642D" w:rsidP="0097338F">
      <w:pPr>
        <w:ind w:leftChars="100" w:left="426" w:hangingChars="113" w:hanging="226"/>
        <w:rPr>
          <w:ins w:id="573" w:author="S3-254576" w:date="2025-11-24T21:49:00Z"/>
        </w:rPr>
      </w:pPr>
      <w:ins w:id="574" w:author="S3-254576" w:date="2025-11-24T21:49:00Z">
        <w:r w:rsidRPr="00716626">
          <w:t>1)</w:t>
        </w:r>
      </w:ins>
      <w:ins w:id="575" w:author="S3-254576" w:date="2025-11-24T21:52:00Z">
        <w:r w:rsidR="0057651D">
          <w:tab/>
        </w:r>
      </w:ins>
      <w:ins w:id="576" w:author="S3-254576" w:date="2025-11-24T21:49:00Z">
        <w:r>
          <w:t xml:space="preserve">OTT server </w:t>
        </w:r>
        <w:r>
          <w:rPr>
            <w:lang w:eastAsia="zh-CN"/>
          </w:rPr>
          <w:t>authentication</w:t>
        </w:r>
        <w:r>
          <w:t xml:space="preserve"> and </w:t>
        </w:r>
        <w:r w:rsidRPr="00716626">
          <w:t xml:space="preserve">authorization and policy enforcement </w:t>
        </w:r>
      </w:ins>
    </w:p>
    <w:p w14:paraId="2257CA05" w14:textId="37DF98C5" w:rsidR="00AC642D" w:rsidRPr="00716626" w:rsidRDefault="00AC642D" w:rsidP="0097338F">
      <w:pPr>
        <w:ind w:leftChars="300" w:left="826" w:hangingChars="113" w:hanging="226"/>
        <w:rPr>
          <w:ins w:id="577" w:author="S3-254576" w:date="2025-11-24T21:49:00Z"/>
        </w:rPr>
      </w:pPr>
      <w:ins w:id="578" w:author="S3-254576" w:date="2025-11-24T21:49:00Z">
        <w:r w:rsidRPr="00716626">
          <w:t>-</w:t>
        </w:r>
      </w:ins>
      <w:ins w:id="579" w:author="S3-254576" w:date="2025-11-24T21:53:00Z">
        <w:r w:rsidR="0097338F">
          <w:tab/>
        </w:r>
      </w:ins>
      <w:ins w:id="580" w:author="S3-254576" w:date="2025-11-24T21:49:00Z">
        <w:r w:rsidRPr="00716626">
          <w:t xml:space="preserve">The </w:t>
        </w:r>
        <w:r>
          <w:t xml:space="preserve">NEF authenticates and </w:t>
        </w:r>
        <w:r w:rsidRPr="00716626">
          <w:t xml:space="preserve">authorizes </w:t>
        </w:r>
        <w:r>
          <w:t xml:space="preserve">the OTT server using existing mechanisms, </w:t>
        </w:r>
        <w:r w:rsidRPr="00716626">
          <w:t xml:space="preserve">to </w:t>
        </w:r>
        <w:r>
          <w:t>transfer data collected from the UE based on</w:t>
        </w:r>
        <w:r w:rsidRPr="00716626">
          <w:t xml:space="preserve"> subscription</w:t>
        </w:r>
        <w:r>
          <w:t xml:space="preserve"> information </w:t>
        </w:r>
        <w:r w:rsidRPr="00716626">
          <w:t>and operator policy.</w:t>
        </w:r>
      </w:ins>
    </w:p>
    <w:p w14:paraId="6B786BC7" w14:textId="6C9D98A8" w:rsidR="00AC642D" w:rsidRPr="00716626" w:rsidRDefault="00AC642D" w:rsidP="00DD48C5">
      <w:pPr>
        <w:ind w:leftChars="100" w:left="426" w:hangingChars="113" w:hanging="226"/>
        <w:rPr>
          <w:ins w:id="581" w:author="S3-254576" w:date="2025-11-24T21:49:00Z"/>
          <w:lang w:eastAsia="zh-CN"/>
        </w:rPr>
      </w:pPr>
      <w:ins w:id="582" w:author="S3-254576" w:date="2025-11-24T21:49:00Z">
        <w:r>
          <w:rPr>
            <w:lang w:eastAsia="zh-CN"/>
          </w:rPr>
          <w:t>2</w:t>
        </w:r>
        <w:r w:rsidRPr="00716626">
          <w:rPr>
            <w:lang w:eastAsia="zh-CN"/>
          </w:rPr>
          <w:t>)</w:t>
        </w:r>
      </w:ins>
      <w:ins w:id="583" w:author="S3-254576" w:date="2025-11-24T21:53:00Z">
        <w:r w:rsidR="0097338F">
          <w:rPr>
            <w:lang w:eastAsia="zh-CN"/>
          </w:rPr>
          <w:tab/>
        </w:r>
      </w:ins>
      <w:ins w:id="584" w:author="S3-254576" w:date="2025-11-24T21:49:00Z">
        <w:r w:rsidRPr="00716626">
          <w:rPr>
            <w:lang w:eastAsia="zh-CN"/>
          </w:rPr>
          <w:t xml:space="preserve">Data </w:t>
        </w:r>
        <w:r>
          <w:rPr>
            <w:lang w:eastAsia="zh-CN"/>
          </w:rPr>
          <w:t>access control</w:t>
        </w:r>
      </w:ins>
    </w:p>
    <w:p w14:paraId="05CBA044" w14:textId="0AD40BFC" w:rsidR="00AC642D" w:rsidRDefault="00AC642D" w:rsidP="00DD48C5">
      <w:pPr>
        <w:ind w:leftChars="300" w:left="826" w:hangingChars="113" w:hanging="226"/>
        <w:rPr>
          <w:ins w:id="585" w:author="S3-254576" w:date="2025-11-24T21:49:00Z"/>
        </w:rPr>
      </w:pPr>
      <w:ins w:id="586" w:author="S3-254576" w:date="2025-11-24T21:49:00Z">
        <w:r w:rsidRPr="00716626">
          <w:t>-</w:t>
        </w:r>
      </w:ins>
      <w:ins w:id="587" w:author="S3-254576" w:date="2025-11-24T21:53:00Z">
        <w:r w:rsidR="00AD0F12">
          <w:tab/>
        </w:r>
      </w:ins>
      <w:ins w:id="588" w:author="S3-254576" w:date="2025-11-24T21:49:00Z">
        <w:r>
          <w:t>DCF enforces access control and visibility of collected data and UE information b</w:t>
        </w:r>
        <w:r w:rsidRPr="00716626">
          <w:t>efore exposure outside the MNO</w:t>
        </w:r>
        <w:r>
          <w:t xml:space="preserve"> domain, with the following:</w:t>
        </w:r>
      </w:ins>
    </w:p>
    <w:p w14:paraId="6FD004A0" w14:textId="18AFBB1D" w:rsidR="00AC642D" w:rsidRDefault="00AC642D" w:rsidP="00DD48C5">
      <w:pPr>
        <w:ind w:leftChars="300" w:left="826" w:hangingChars="113" w:hanging="226"/>
        <w:rPr>
          <w:ins w:id="589" w:author="S3-254576" w:date="2025-11-24T21:49:00Z"/>
        </w:rPr>
      </w:pPr>
      <w:ins w:id="590" w:author="S3-254576" w:date="2025-11-24T21:49:00Z">
        <w:r>
          <w:t>-</w:t>
        </w:r>
      </w:ins>
      <w:ins w:id="591" w:author="S3-254576" w:date="2025-11-24T21:54:00Z">
        <w:r w:rsidR="00DD48C5">
          <w:tab/>
        </w:r>
      </w:ins>
      <w:ins w:id="592" w:author="S3-254576" w:date="2025-11-24T21:49:00Z">
        <w:r>
          <w:t>DCF</w:t>
        </w:r>
        <w:r w:rsidRPr="00716626">
          <w:t xml:space="preserve"> applies </w:t>
        </w:r>
        <w:r>
          <w:t>per parameter access control (e.g.,</w:t>
        </w:r>
        <w:r w:rsidRPr="00716626">
          <w:t xml:space="preserve"> filtering</w:t>
        </w:r>
        <w:r>
          <w:t>)</w:t>
        </w:r>
        <w:r w:rsidRPr="00716626">
          <w:t xml:space="preserve"> </w:t>
        </w:r>
        <w:r>
          <w:t>based on</w:t>
        </w:r>
        <w:r w:rsidRPr="00716626">
          <w:t xml:space="preserve"> DCP visibility</w:t>
        </w:r>
        <w:r>
          <w:t xml:space="preserve"> configuration</w:t>
        </w:r>
        <w:r w:rsidRPr="00716626">
          <w:t>.</w:t>
        </w:r>
        <w:r>
          <w:t xml:space="preserve"> For example, DCF may replace or filter i</w:t>
        </w:r>
        <w:r w:rsidRPr="00716626">
          <w:t xml:space="preserve">dentifiers not authorized </w:t>
        </w:r>
        <w:r>
          <w:t>for external exposure</w:t>
        </w:r>
        <w:r w:rsidRPr="00716626">
          <w:t>.</w:t>
        </w:r>
      </w:ins>
    </w:p>
    <w:p w14:paraId="1A4E699C" w14:textId="77777777" w:rsidR="00AC642D" w:rsidRDefault="00AC642D" w:rsidP="00AC642D">
      <w:pPr>
        <w:pStyle w:val="EditorsNote"/>
        <w:rPr>
          <w:ins w:id="593" w:author="S3-254576" w:date="2025-11-24T21:49:00Z"/>
        </w:rPr>
      </w:pPr>
      <w:ins w:id="594" w:author="S3-254576" w:date="2025-11-24T21:49:00Z">
        <w:r w:rsidRPr="001B74E6">
          <w:t>E</w:t>
        </w:r>
        <w:r w:rsidRPr="001B74E6">
          <w:rPr>
            <w:rFonts w:hint="eastAsia"/>
          </w:rPr>
          <w:t>ditor</w:t>
        </w:r>
        <w:r>
          <w:t>'</w:t>
        </w:r>
        <w:r w:rsidRPr="001B74E6">
          <w:t>s note:</w:t>
        </w:r>
        <w:r>
          <w:t xml:space="preserve"> as</w:t>
        </w:r>
        <w:r w:rsidRPr="00582F54">
          <w:t>pect</w:t>
        </w:r>
        <w:r>
          <w:t>s</w:t>
        </w:r>
        <w:r w:rsidRPr="00582F54">
          <w:t xml:space="preserve"> related to DCP, post processing, enforce</w:t>
        </w:r>
        <w:r>
          <w:t>ment of</w:t>
        </w:r>
        <w:r w:rsidRPr="00582F54">
          <w:t xml:space="preserve"> access control and visibility is FFS</w:t>
        </w:r>
        <w:r w:rsidRPr="001B74E6">
          <w:t>.</w:t>
        </w:r>
      </w:ins>
    </w:p>
    <w:p w14:paraId="363521B7" w14:textId="17FFD8D2" w:rsidR="00AC642D" w:rsidRPr="00716626" w:rsidRDefault="00AC642D" w:rsidP="00731FBA">
      <w:pPr>
        <w:ind w:leftChars="100" w:left="426" w:hangingChars="113" w:hanging="226"/>
        <w:rPr>
          <w:ins w:id="595" w:author="S3-254576" w:date="2025-11-24T21:49:00Z"/>
        </w:rPr>
      </w:pPr>
      <w:ins w:id="596" w:author="S3-254576" w:date="2025-11-24T21:49:00Z">
        <w:r>
          <w:t>3</w:t>
        </w:r>
        <w:r w:rsidRPr="00716626">
          <w:t>)</w:t>
        </w:r>
      </w:ins>
      <w:ins w:id="597" w:author="S3-254576" w:date="2025-11-24T21:54:00Z">
        <w:r w:rsidR="00731FBA">
          <w:tab/>
        </w:r>
      </w:ins>
      <w:ins w:id="598" w:author="S3-254576" w:date="2025-11-24T21:49:00Z">
        <w:r>
          <w:t xml:space="preserve">Data </w:t>
        </w:r>
        <w:r>
          <w:rPr>
            <w:lang w:eastAsia="zh-CN"/>
          </w:rPr>
          <w:t>e</w:t>
        </w:r>
        <w:r w:rsidRPr="00716626">
          <w:rPr>
            <w:lang w:eastAsia="zh-CN"/>
          </w:rPr>
          <w:t>xposure</w:t>
        </w:r>
        <w:r w:rsidRPr="00716626">
          <w:t xml:space="preserve"> toward OTT servers (NEF-facing)</w:t>
        </w:r>
      </w:ins>
    </w:p>
    <w:p w14:paraId="2F5B4678" w14:textId="38402B24" w:rsidR="00AC642D" w:rsidRDefault="00AC642D" w:rsidP="003D2DF0">
      <w:pPr>
        <w:ind w:leftChars="300" w:left="826" w:hangingChars="113" w:hanging="226"/>
        <w:rPr>
          <w:ins w:id="599" w:author="S3-254576" w:date="2025-11-24T21:49:00Z"/>
        </w:rPr>
      </w:pPr>
      <w:ins w:id="600" w:author="S3-254576" w:date="2025-11-24T21:49:00Z">
        <w:r w:rsidRPr="00716626">
          <w:t>-</w:t>
        </w:r>
      </w:ins>
      <w:ins w:id="601" w:author="S3-254576" w:date="2025-11-24T21:54:00Z">
        <w:r w:rsidR="001D0A9A">
          <w:tab/>
        </w:r>
      </w:ins>
      <w:ins w:id="602" w:author="S3-254576" w:date="2025-11-24T21:49:00Z">
        <w:r w:rsidRPr="00716626">
          <w:t>Exposure is constrained to authorized datasets</w:t>
        </w:r>
        <w:r>
          <w:t xml:space="preserve"> as provided by DCF</w:t>
        </w:r>
      </w:ins>
      <w:ins w:id="603" w:author="S3-254576" w:date="2025-11-24T21:54:00Z">
        <w:r w:rsidR="003D2DF0">
          <w:t>.</w:t>
        </w:r>
      </w:ins>
    </w:p>
    <w:p w14:paraId="5BAB2D07" w14:textId="35E6CCD0" w:rsidR="00AC642D" w:rsidRDefault="00AC642D" w:rsidP="00AC642D">
      <w:pPr>
        <w:pStyle w:val="31"/>
        <w:rPr>
          <w:ins w:id="604" w:author="S3-254576" w:date="2025-11-24T21:49:00Z"/>
        </w:rPr>
      </w:pPr>
      <w:bookmarkStart w:id="605" w:name="_Toc214917684"/>
      <w:ins w:id="606" w:author="S3-254576" w:date="2025-11-24T21:49:00Z">
        <w:r>
          <w:t>6.</w:t>
        </w:r>
      </w:ins>
      <w:ins w:id="607" w:author="S3-254576" w:date="2025-11-24T21:50:00Z">
        <w:r w:rsidR="002D1E39">
          <w:t>7</w:t>
        </w:r>
      </w:ins>
      <w:ins w:id="608" w:author="S3-254576" w:date="2025-11-24T21:49:00Z">
        <w:r>
          <w:t>.3</w:t>
        </w:r>
        <w:r w:rsidR="003F6B95">
          <w:tab/>
        </w:r>
        <w:r>
          <w:t>Evaluation</w:t>
        </w:r>
        <w:bookmarkEnd w:id="605"/>
      </w:ins>
    </w:p>
    <w:p w14:paraId="50EB51AA" w14:textId="77777777" w:rsidR="00AC642D" w:rsidRDefault="00AC642D" w:rsidP="00AC642D">
      <w:pPr>
        <w:pStyle w:val="EditorsNote"/>
        <w:rPr>
          <w:ins w:id="609" w:author="S3-254576" w:date="2025-11-24T21:49:00Z"/>
        </w:rPr>
      </w:pPr>
      <w:ins w:id="610" w:author="S3-254576" w:date="2025-11-24T21:49:00Z">
        <w:r w:rsidRPr="001B74E6">
          <w:t>E</w:t>
        </w:r>
        <w:r w:rsidRPr="001B74E6">
          <w:rPr>
            <w:rFonts w:hint="eastAsia"/>
          </w:rPr>
          <w:t>ditor</w:t>
        </w:r>
        <w:r>
          <w:t>'</w:t>
        </w:r>
        <w:r w:rsidRPr="001B74E6">
          <w:t>s note:</w:t>
        </w:r>
        <w:r>
          <w:t xml:space="preserve"> e</w:t>
        </w:r>
        <w:r w:rsidRPr="001B74E6">
          <w:t>valuation is FFS.</w:t>
        </w:r>
      </w:ins>
    </w:p>
    <w:p w14:paraId="38524FE8" w14:textId="5C71AD90" w:rsidR="0043356F" w:rsidRPr="007A3EDF" w:rsidRDefault="0043356F" w:rsidP="007A3EDF">
      <w:pPr>
        <w:pStyle w:val="21"/>
        <w:rPr>
          <w:ins w:id="611" w:author="S3-254577" w:date="2025-11-24T21:59:00Z"/>
        </w:rPr>
      </w:pPr>
      <w:bookmarkStart w:id="612" w:name="_Toc214917685"/>
      <w:ins w:id="613" w:author="S3-254577" w:date="2025-11-24T21:59:00Z">
        <w:r w:rsidRPr="007A3EDF">
          <w:lastRenderedPageBreak/>
          <w:t>6.</w:t>
        </w:r>
      </w:ins>
      <w:ins w:id="614" w:author="S3-254577" w:date="2025-11-24T22:00:00Z">
        <w:r w:rsidR="00754412">
          <w:t>8</w:t>
        </w:r>
      </w:ins>
      <w:ins w:id="615" w:author="S3-254577" w:date="2025-11-24T21:59:00Z">
        <w:r w:rsidRPr="007A3EDF">
          <w:tab/>
        </w:r>
      </w:ins>
      <w:ins w:id="616" w:author="S3-254577" w:date="2025-11-24T22:01:00Z">
        <w:r w:rsidR="00754412">
          <w:t>Solution #</w:t>
        </w:r>
        <w:r w:rsidR="00754412">
          <w:t>7</w:t>
        </w:r>
        <w:r w:rsidR="00754412">
          <w:t xml:space="preserve">: </w:t>
        </w:r>
      </w:ins>
      <w:ins w:id="617" w:author="S3-254577" w:date="2025-11-24T22:24:00Z">
        <w:r w:rsidR="00A42640" w:rsidRPr="00291226">
          <w:rPr>
            <w:rFonts w:eastAsia="等线"/>
          </w:rPr>
          <w:t xml:space="preserve">Security and Authorization for </w:t>
        </w:r>
      </w:ins>
      <w:ins w:id="618" w:author="S3-254577" w:date="2025-11-24T21:59:00Z">
        <w:r w:rsidRPr="007A3EDF">
          <w:t>Exposure of UE Data towards OTT Servers</w:t>
        </w:r>
        <w:bookmarkEnd w:id="612"/>
      </w:ins>
    </w:p>
    <w:p w14:paraId="48D045A8" w14:textId="5772D109" w:rsidR="0043356F" w:rsidRDefault="0043356F" w:rsidP="0043356F">
      <w:pPr>
        <w:pStyle w:val="31"/>
        <w:rPr>
          <w:ins w:id="619" w:author="S3-254577" w:date="2025-11-24T21:59:00Z"/>
        </w:rPr>
      </w:pPr>
      <w:bookmarkStart w:id="620" w:name="_Toc214917686"/>
      <w:ins w:id="621" w:author="S3-254577" w:date="2025-11-24T21:59:00Z">
        <w:r>
          <w:t>6</w:t>
        </w:r>
        <w:r w:rsidRPr="00BC59F2">
          <w:t>.</w:t>
        </w:r>
      </w:ins>
      <w:ins w:id="622" w:author="S3-254577" w:date="2025-11-24T22:03:00Z">
        <w:r w:rsidR="001734EF">
          <w:t>8</w:t>
        </w:r>
      </w:ins>
      <w:ins w:id="623" w:author="S3-254577" w:date="2025-11-24T21:59:00Z">
        <w:r w:rsidRPr="00BC59F2">
          <w:t>.1</w:t>
        </w:r>
        <w:r w:rsidRPr="00BC59F2">
          <w:tab/>
        </w:r>
        <w:r>
          <w:t>Introduction</w:t>
        </w:r>
        <w:bookmarkEnd w:id="620"/>
      </w:ins>
    </w:p>
    <w:p w14:paraId="790D17B8" w14:textId="40E7A0DC" w:rsidR="0043356F" w:rsidRDefault="0043356F" w:rsidP="0043356F">
      <w:pPr>
        <w:rPr>
          <w:ins w:id="624" w:author="S3-254577" w:date="2025-11-24T21:59:00Z"/>
          <w:lang w:eastAsia="zh-CN"/>
        </w:rPr>
      </w:pPr>
      <w:ins w:id="625" w:author="S3-254577" w:date="2025-11-24T21:59:00Z">
        <w:r>
          <w:rPr>
            <w:lang w:eastAsia="zh-CN"/>
          </w:rPr>
          <w:t>This clause outlines the security considerations for AF authentication, communication security between NEF and AF and authorization for data collection procedure between both AFs and DCF utilizing NRF token-based approach. General mechanism to utilise the token-based authorization is specified in clause 13.4.1 of TS 33.501 [</w:t>
        </w:r>
      </w:ins>
      <w:ins w:id="626" w:author="S3-254577" w:date="2025-11-24T22:01:00Z">
        <w:r w:rsidR="00551B92">
          <w:rPr>
            <w:lang w:eastAsia="zh-CN"/>
          </w:rPr>
          <w:t>3</w:t>
        </w:r>
      </w:ins>
      <w:ins w:id="627" w:author="S3-254577" w:date="2025-11-24T21:59:00Z">
        <w:r>
          <w:rPr>
            <w:lang w:eastAsia="zh-CN"/>
          </w:rPr>
          <w:t xml:space="preserve">]. </w:t>
        </w:r>
      </w:ins>
    </w:p>
    <w:p w14:paraId="0653D7F2" w14:textId="0D79E694" w:rsidR="0043356F" w:rsidRDefault="0043356F" w:rsidP="0043356F">
      <w:pPr>
        <w:rPr>
          <w:ins w:id="628" w:author="S3-254577" w:date="2025-11-24T21:59:00Z"/>
          <w:lang w:eastAsia="zh-CN"/>
        </w:rPr>
      </w:pPr>
      <w:ins w:id="629" w:author="S3-254577" w:date="2025-11-24T21:59:00Z">
        <w:r>
          <w:rPr>
            <w:lang w:eastAsia="zh-CN"/>
          </w:rPr>
          <w:t>As specified in clause 12.2 of TS 33.501</w:t>
        </w:r>
      </w:ins>
      <w:ins w:id="630" w:author="S3-254577" w:date="2025-11-24T22:01:00Z">
        <w:r w:rsidR="00551B92">
          <w:rPr>
            <w:lang w:eastAsia="zh-CN"/>
          </w:rPr>
          <w:t xml:space="preserve"> [3]</w:t>
        </w:r>
      </w:ins>
      <w:ins w:id="631" w:author="S3-254577" w:date="2025-11-24T21:59:00Z">
        <w:r>
          <w:rPr>
            <w:lang w:eastAsia="zh-CN"/>
          </w:rPr>
          <w:t xml:space="preserve"> for authentication between NEF and an </w:t>
        </w:r>
        <w:r w:rsidRPr="00141FA0">
          <w:rPr>
            <w:lang w:eastAsia="zh-CN"/>
          </w:rPr>
          <w:t>AF</w:t>
        </w:r>
        <w:r>
          <w:rPr>
            <w:lang w:eastAsia="zh-CN"/>
          </w:rPr>
          <w:t xml:space="preserve"> that resides outside the 3GPP operator domain, mutual authentication based on client and server certificates shall be performed between the NEF and AF using TLS.</w:t>
        </w:r>
      </w:ins>
    </w:p>
    <w:p w14:paraId="59901A2E" w14:textId="68DABF84" w:rsidR="0043356F" w:rsidRDefault="0043356F" w:rsidP="0043356F">
      <w:pPr>
        <w:rPr>
          <w:ins w:id="632" w:author="S3-254577" w:date="2025-11-24T21:59:00Z"/>
          <w:lang w:eastAsia="zh-CN"/>
        </w:rPr>
      </w:pPr>
      <w:ins w:id="633" w:author="S3-254577" w:date="2025-11-24T21:59:00Z">
        <w:r>
          <w:rPr>
            <w:lang w:val="en-US" w:eastAsia="zh-CN"/>
          </w:rPr>
          <w:t>As specified in clause 12.3 of TS 33.501</w:t>
        </w:r>
      </w:ins>
      <w:ins w:id="634" w:author="S3-254577" w:date="2025-11-24T22:01:00Z">
        <w:r w:rsidR="00551B92">
          <w:rPr>
            <w:lang w:eastAsia="zh-CN"/>
          </w:rPr>
          <w:t xml:space="preserve"> [3]</w:t>
        </w:r>
      </w:ins>
      <w:ins w:id="635" w:author="S3-254577" w:date="2025-11-24T21:59:00Z">
        <w:r>
          <w:rPr>
            <w:lang w:val="en-US" w:eastAsia="zh-CN"/>
          </w:rPr>
          <w:t xml:space="preserve"> </w:t>
        </w:r>
        <w:r>
          <w:rPr>
            <w:lang w:eastAsia="zh-CN"/>
          </w:rPr>
          <w:t xml:space="preserve">TLS shall be used to provide integrity protection, replay protection and confidentiality protection for the interface between the NEF and the </w:t>
        </w:r>
        <w:r w:rsidRPr="00141FA0">
          <w:rPr>
            <w:lang w:eastAsia="zh-CN"/>
          </w:rPr>
          <w:t>AF</w:t>
        </w:r>
        <w:r>
          <w:rPr>
            <w:lang w:eastAsia="zh-CN"/>
          </w:rPr>
          <w:t xml:space="preserve"> to secure the communication data.</w:t>
        </w:r>
      </w:ins>
    </w:p>
    <w:p w14:paraId="08494A8E" w14:textId="680E5637" w:rsidR="0043356F" w:rsidRPr="007A3EDF" w:rsidRDefault="0043356F" w:rsidP="0043356F">
      <w:pPr>
        <w:pStyle w:val="31"/>
        <w:rPr>
          <w:ins w:id="636" w:author="S3-254577" w:date="2025-11-24T21:59:00Z"/>
        </w:rPr>
      </w:pPr>
      <w:bookmarkStart w:id="637" w:name="_Toc214917687"/>
      <w:ins w:id="638" w:author="S3-254577" w:date="2025-11-24T21:59:00Z">
        <w:r w:rsidRPr="007A3EDF">
          <w:t>6.</w:t>
        </w:r>
      </w:ins>
      <w:ins w:id="639" w:author="S3-254577" w:date="2025-11-24T22:03:00Z">
        <w:r w:rsidR="001734EF">
          <w:t>8</w:t>
        </w:r>
      </w:ins>
      <w:ins w:id="640" w:author="S3-254577" w:date="2025-11-24T21:59:00Z">
        <w:r w:rsidRPr="007A3EDF">
          <w:t>.2</w:t>
        </w:r>
        <w:r w:rsidRPr="007A3EDF">
          <w:tab/>
          <w:t>Solution details</w:t>
        </w:r>
        <w:bookmarkEnd w:id="637"/>
      </w:ins>
    </w:p>
    <w:p w14:paraId="7EBDD604" w14:textId="77777777" w:rsidR="0043356F" w:rsidRDefault="0043356F" w:rsidP="0043356F">
      <w:pPr>
        <w:pStyle w:val="EditorsNote"/>
        <w:rPr>
          <w:ins w:id="641" w:author="S3-254577" w:date="2025-11-24T21:59:00Z"/>
        </w:rPr>
      </w:pPr>
      <w:ins w:id="642" w:author="S3-254577" w:date="2025-11-24T21:59:00Z">
        <w:r w:rsidRPr="007D04DF">
          <w:t>Editor's note:</w:t>
        </w:r>
        <w:r w:rsidRPr="007D04DF">
          <w:tab/>
          <w:t>Whether the DCF is a new NF or the existing one is FFS</w:t>
        </w:r>
        <w:r>
          <w:t xml:space="preserve"> and is depending on SA2 progress.</w:t>
        </w:r>
      </w:ins>
    </w:p>
    <w:p w14:paraId="46310CB7" w14:textId="77777777" w:rsidR="0043356F" w:rsidRDefault="0043356F" w:rsidP="0043356F">
      <w:pPr>
        <w:jc w:val="center"/>
        <w:rPr>
          <w:ins w:id="643" w:author="S3-254577" w:date="2025-11-24T21:59:00Z"/>
        </w:rPr>
      </w:pPr>
      <w:ins w:id="644" w:author="S3-254577" w:date="2025-11-24T21:59:00Z">
        <w:r>
          <w:object w:dxaOrig="6676" w:dyaOrig="6301" w14:anchorId="37224232">
            <v:shape id="_x0000_i1196" type="#_x0000_t75" style="width:352.6pt;height:331.6pt" o:ole="">
              <v:imagedata r:id="rId16" o:title=""/>
            </v:shape>
            <o:OLEObject Type="Embed" ProgID="Visio.Drawing.15" ShapeID="_x0000_i1196" DrawAspect="Content" ObjectID="_1825531238" r:id="rId17"/>
          </w:object>
        </w:r>
      </w:ins>
    </w:p>
    <w:p w14:paraId="62C199DA" w14:textId="36916FCB" w:rsidR="0043356F" w:rsidRPr="002D1E39" w:rsidRDefault="0043356F" w:rsidP="002D1E39">
      <w:pPr>
        <w:pStyle w:val="TF"/>
        <w:overflowPunct w:val="0"/>
        <w:autoSpaceDE w:val="0"/>
        <w:autoSpaceDN w:val="0"/>
        <w:adjustRightInd w:val="0"/>
        <w:textAlignment w:val="baseline"/>
        <w:rPr>
          <w:ins w:id="645" w:author="S3-254577" w:date="2025-11-24T21:59:00Z"/>
          <w:rFonts w:eastAsia="等线"/>
          <w:lang w:eastAsia="en-GB"/>
        </w:rPr>
      </w:pPr>
      <w:ins w:id="646" w:author="S3-254577" w:date="2025-11-24T21:59:00Z">
        <w:r w:rsidRPr="00C83725">
          <w:rPr>
            <w:rFonts w:eastAsia="等线"/>
            <w:lang w:eastAsia="en-GB"/>
          </w:rPr>
          <w:t>Figure</w:t>
        </w:r>
        <w:r>
          <w:rPr>
            <w:rFonts w:eastAsia="等线"/>
            <w:lang w:eastAsia="en-GB"/>
          </w:rPr>
          <w:t xml:space="preserve"> 6.</w:t>
        </w:r>
      </w:ins>
      <w:ins w:id="647" w:author="S3-254577" w:date="2025-11-24T22:02:00Z">
        <w:r w:rsidR="002D1E39">
          <w:rPr>
            <w:rFonts w:eastAsia="等线"/>
            <w:lang w:eastAsia="en-GB"/>
          </w:rPr>
          <w:t>8</w:t>
        </w:r>
      </w:ins>
      <w:ins w:id="648" w:author="S3-254577" w:date="2025-11-24T21:59:00Z">
        <w:r>
          <w:rPr>
            <w:rFonts w:eastAsia="等线"/>
            <w:lang w:eastAsia="en-GB"/>
          </w:rPr>
          <w:t>.2</w:t>
        </w:r>
      </w:ins>
      <w:ins w:id="649" w:author="S3-254577" w:date="2025-11-24T22:04:00Z">
        <w:r w:rsidR="00861048">
          <w:rPr>
            <w:rFonts w:eastAsia="等线"/>
            <w:lang w:eastAsia="en-GB"/>
          </w:rPr>
          <w:t>-1</w:t>
        </w:r>
      </w:ins>
      <w:ins w:id="650" w:author="S3-254577" w:date="2025-11-24T22:05:00Z">
        <w:r w:rsidR="003C01ED">
          <w:rPr>
            <w:rFonts w:eastAsia="等线"/>
            <w:lang w:eastAsia="en-GB"/>
          </w:rPr>
          <w:t>:</w:t>
        </w:r>
      </w:ins>
      <w:ins w:id="651" w:author="S3-254577" w:date="2025-11-24T21:59:00Z">
        <w:r w:rsidRPr="00291226">
          <w:rPr>
            <w:rFonts w:eastAsia="等线"/>
            <w:lang w:eastAsia="en-GB"/>
          </w:rPr>
          <w:t xml:space="preserve"> Authorization for Exposure of UE Data towards OTT Servers</w:t>
        </w:r>
      </w:ins>
    </w:p>
    <w:p w14:paraId="5CCCCB9C" w14:textId="144FB2E0" w:rsidR="0043356F" w:rsidRDefault="0043356F" w:rsidP="00251BCF">
      <w:pPr>
        <w:ind w:left="284" w:hangingChars="142" w:hanging="284"/>
        <w:rPr>
          <w:ins w:id="652" w:author="S3-254577" w:date="2025-11-24T21:59:00Z"/>
          <w:rFonts w:eastAsia="Gulim"/>
        </w:rPr>
      </w:pPr>
      <w:ins w:id="653" w:author="S3-254577" w:date="2025-11-24T21:59:00Z">
        <w:r>
          <w:t>1a</w:t>
        </w:r>
        <w:r w:rsidRPr="007D04DF">
          <w:t>.</w:t>
        </w:r>
      </w:ins>
      <w:ins w:id="654" w:author="S3-254577" w:date="2025-11-24T22:05:00Z">
        <w:r w:rsidR="00251BCF">
          <w:tab/>
        </w:r>
      </w:ins>
      <w:ins w:id="655" w:author="S3-254577" w:date="2025-11-24T21:59:00Z">
        <w:r>
          <w:rPr>
            <w:lang w:eastAsia="ko-KR"/>
          </w:rPr>
          <w:t xml:space="preserve">In case of </w:t>
        </w:r>
        <w:r>
          <w:rPr>
            <w:lang w:eastAsia="zh-CN"/>
          </w:rPr>
          <w:t>untrusted</w:t>
        </w:r>
        <w:r>
          <w:rPr>
            <w:lang w:eastAsia="ko-KR"/>
          </w:rPr>
          <w:t xml:space="preserve"> AF OTT server, </w:t>
        </w:r>
        <w:r>
          <w:rPr>
            <w:rFonts w:hint="eastAsia"/>
            <w:lang w:eastAsia="zh-CN"/>
          </w:rPr>
          <w:t>the</w:t>
        </w:r>
        <w:r>
          <w:rPr>
            <w:lang w:eastAsia="ko-KR"/>
          </w:rPr>
          <w:t xml:space="preserve"> </w:t>
        </w:r>
        <w:r>
          <w:rPr>
            <w:rFonts w:hint="eastAsia"/>
            <w:lang w:eastAsia="zh-CN"/>
          </w:rPr>
          <w:t>NEF</w:t>
        </w:r>
        <w:r>
          <w:rPr>
            <w:lang w:eastAsia="zh-CN"/>
          </w:rPr>
          <w:t xml:space="preserve"> registers </w:t>
        </w:r>
        <w:r>
          <w:rPr>
            <w:rFonts w:hint="eastAsia"/>
            <w:lang w:eastAsia="zh-CN"/>
          </w:rPr>
          <w:t>its</w:t>
        </w:r>
        <w:r>
          <w:rPr>
            <w:lang w:eastAsia="zh-CN"/>
          </w:rPr>
          <w:t xml:space="preserve"> </w:t>
        </w:r>
        <w:r>
          <w:rPr>
            <w:rFonts w:hint="eastAsia"/>
            <w:lang w:eastAsia="zh-CN"/>
          </w:rPr>
          <w:t>NF</w:t>
        </w:r>
        <w:r>
          <w:rPr>
            <w:lang w:eastAsia="zh-CN"/>
          </w:rPr>
          <w:t xml:space="preserve"> </w:t>
        </w:r>
        <w:r>
          <w:rPr>
            <w:rFonts w:hint="eastAsia"/>
            <w:lang w:eastAsia="zh-CN"/>
          </w:rPr>
          <w:t>profile</w:t>
        </w:r>
        <w:r>
          <w:rPr>
            <w:lang w:eastAsia="zh-CN"/>
          </w:rPr>
          <w:t xml:space="preserve"> at the NRF with</w:t>
        </w:r>
        <w:r>
          <w:rPr>
            <w:lang w:eastAsia="ko-KR"/>
          </w:rPr>
          <w:t xml:space="preserve"> </w:t>
        </w:r>
        <w:r>
          <w:rPr>
            <w:rFonts w:hint="eastAsia"/>
            <w:lang w:eastAsia="zh-CN"/>
          </w:rPr>
          <w:t>AF</w:t>
        </w:r>
        <w:r>
          <w:rPr>
            <w:lang w:eastAsia="zh-CN"/>
          </w:rPr>
          <w:t>’s</w:t>
        </w:r>
        <w:r>
          <w:rPr>
            <w:lang w:eastAsia="ko-KR"/>
          </w:rPr>
          <w:t xml:space="preserve"> related parameters that includes </w:t>
        </w:r>
        <w:r>
          <w:t>AF ID, d</w:t>
        </w:r>
        <w:r w:rsidRPr="007D04DF">
          <w:rPr>
            <w:lang w:eastAsia="zh-CN"/>
          </w:rPr>
          <w:t>ata context ID(s)</w:t>
        </w:r>
        <w:r w:rsidRPr="007D04DF">
          <w:rPr>
            <w:rFonts w:eastAsia="Gulim"/>
          </w:rPr>
          <w:t xml:space="preserve">, </w:t>
        </w:r>
        <w:r>
          <w:rPr>
            <w:rFonts w:eastAsia="Gulim"/>
          </w:rPr>
          <w:t xml:space="preserve">and </w:t>
        </w:r>
        <w:r w:rsidRPr="007D04DF">
          <w:rPr>
            <w:rFonts w:eastAsia="Gulim"/>
          </w:rPr>
          <w:t>Filter info (e.g. AoI(s))</w:t>
        </w:r>
        <w:r>
          <w:rPr>
            <w:rFonts w:eastAsia="Gulim"/>
          </w:rPr>
          <w:t>.</w:t>
        </w:r>
      </w:ins>
    </w:p>
    <w:p w14:paraId="37AC104A" w14:textId="780D3582" w:rsidR="0043356F" w:rsidRDefault="0043356F" w:rsidP="00251BCF">
      <w:pPr>
        <w:ind w:left="284" w:hangingChars="142" w:hanging="284"/>
        <w:rPr>
          <w:ins w:id="656" w:author="S3-254577" w:date="2025-11-24T21:59:00Z"/>
          <w:rFonts w:eastAsia="Gulim"/>
        </w:rPr>
      </w:pPr>
      <w:ins w:id="657" w:author="S3-254577" w:date="2025-11-24T21:59:00Z">
        <w:r>
          <w:t>1b</w:t>
        </w:r>
        <w:r w:rsidRPr="007D04DF">
          <w:t>.</w:t>
        </w:r>
        <w:r w:rsidRPr="007D04DF">
          <w:tab/>
        </w:r>
        <w:r>
          <w:rPr>
            <w:lang w:eastAsia="ko-KR"/>
          </w:rPr>
          <w:t xml:space="preserve">DCF </w:t>
        </w:r>
        <w:r>
          <w:rPr>
            <w:lang w:eastAsia="zh-CN"/>
          </w:rPr>
          <w:t>register</w:t>
        </w:r>
      </w:ins>
      <w:ins w:id="658" w:author="S3-254577" w:date="2025-11-24T22:08:00Z">
        <w:r w:rsidR="00633D70">
          <w:rPr>
            <w:lang w:eastAsia="zh-CN"/>
          </w:rPr>
          <w:t>s</w:t>
        </w:r>
      </w:ins>
      <w:ins w:id="659" w:author="S3-254577" w:date="2025-11-24T21:59:00Z">
        <w:r>
          <w:rPr>
            <w:lang w:eastAsia="zh-CN"/>
          </w:rPr>
          <w:t xml:space="preserve"> </w:t>
        </w:r>
        <w:r>
          <w:rPr>
            <w:rFonts w:hint="eastAsia"/>
            <w:lang w:eastAsia="zh-CN"/>
          </w:rPr>
          <w:t>its</w:t>
        </w:r>
        <w:r>
          <w:rPr>
            <w:lang w:eastAsia="zh-CN"/>
          </w:rPr>
          <w:t xml:space="preserve"> </w:t>
        </w:r>
        <w:r>
          <w:rPr>
            <w:rFonts w:hint="eastAsia"/>
            <w:lang w:eastAsia="zh-CN"/>
          </w:rPr>
          <w:t>NF</w:t>
        </w:r>
        <w:r>
          <w:rPr>
            <w:lang w:eastAsia="zh-CN"/>
          </w:rPr>
          <w:t xml:space="preserve"> </w:t>
        </w:r>
        <w:r>
          <w:rPr>
            <w:rFonts w:hint="eastAsia"/>
            <w:lang w:eastAsia="zh-CN"/>
          </w:rPr>
          <w:t>profile</w:t>
        </w:r>
        <w:r>
          <w:rPr>
            <w:lang w:eastAsia="zh-CN"/>
          </w:rPr>
          <w:t xml:space="preserve"> at the NRF </w:t>
        </w:r>
        <w:r>
          <w:rPr>
            <w:lang w:eastAsia="ko-KR"/>
          </w:rPr>
          <w:t xml:space="preserve">that consists of </w:t>
        </w:r>
        <w:r>
          <w:t>allowed list which contains AF ID, d</w:t>
        </w:r>
        <w:r w:rsidRPr="007D04DF">
          <w:rPr>
            <w:lang w:eastAsia="zh-CN"/>
          </w:rPr>
          <w:t>ata context ID(s)</w:t>
        </w:r>
        <w:r w:rsidRPr="007D04DF">
          <w:rPr>
            <w:rFonts w:eastAsia="Gulim"/>
          </w:rPr>
          <w:t>, Filter info (e.g. AoI(s))</w:t>
        </w:r>
        <w:r>
          <w:rPr>
            <w:rFonts w:eastAsia="Gulim"/>
          </w:rPr>
          <w:t xml:space="preserve"> </w:t>
        </w:r>
        <w:r>
          <w:t>that indicate</w:t>
        </w:r>
      </w:ins>
      <w:ins w:id="660" w:author="S3-254577" w:date="2025-11-24T22:09:00Z">
        <w:r w:rsidR="003642DC">
          <w:t>s</w:t>
        </w:r>
      </w:ins>
      <w:ins w:id="661" w:author="S3-254577" w:date="2025-11-24T21:59:00Z">
        <w:r>
          <w:t xml:space="preserve"> whether the specific AF is allowed to access specific set of UE.</w:t>
        </w:r>
      </w:ins>
    </w:p>
    <w:p w14:paraId="5EF9C0F2" w14:textId="0A9D6920" w:rsidR="0043356F" w:rsidRDefault="0043356F" w:rsidP="006A7CE6">
      <w:pPr>
        <w:pStyle w:val="EditorsNote"/>
        <w:rPr>
          <w:ins w:id="662" w:author="S3-254577" w:date="2025-11-24T21:59:00Z"/>
        </w:rPr>
      </w:pPr>
      <w:ins w:id="663" w:author="S3-254577" w:date="2025-11-24T21:59:00Z">
        <w:r>
          <w:t xml:space="preserve">Editor’s </w:t>
        </w:r>
      </w:ins>
      <w:ins w:id="664" w:author="S3-254577" w:date="2025-11-24T22:07:00Z">
        <w:r w:rsidR="006A7CE6">
          <w:t>n</w:t>
        </w:r>
      </w:ins>
      <w:ins w:id="665" w:author="S3-254577" w:date="2025-11-24T21:59:00Z">
        <w:r>
          <w:t>ote: What constitutes the allowed list during the DCF profile registration how this is implemented is FFS.</w:t>
        </w:r>
      </w:ins>
    </w:p>
    <w:p w14:paraId="2E6BEA7E" w14:textId="56614994" w:rsidR="0043356F" w:rsidRDefault="0043356F" w:rsidP="00251BCF">
      <w:pPr>
        <w:ind w:left="284" w:hangingChars="142" w:hanging="284"/>
        <w:rPr>
          <w:ins w:id="666" w:author="S3-254577" w:date="2025-11-24T21:59:00Z"/>
          <w:rFonts w:eastAsia="Gulim"/>
        </w:rPr>
      </w:pPr>
      <w:ins w:id="667" w:author="S3-254577" w:date="2025-11-24T21:59:00Z">
        <w:r>
          <w:lastRenderedPageBreak/>
          <w:t>2</w:t>
        </w:r>
        <w:r w:rsidRPr="007D04DF">
          <w:t>.</w:t>
        </w:r>
      </w:ins>
      <w:ins w:id="668" w:author="S3-254577" w:date="2025-11-24T22:07:00Z">
        <w:r w:rsidR="00312655">
          <w:tab/>
        </w:r>
      </w:ins>
      <w:ins w:id="669" w:author="S3-254577" w:date="2025-11-24T21:59:00Z">
        <w:r>
          <w:rPr>
            <w:lang w:eastAsia="ko-KR"/>
          </w:rPr>
          <w:t>The OTT server sends Service</w:t>
        </w:r>
        <w:r>
          <w:rPr>
            <w:rFonts w:hint="eastAsia"/>
            <w:lang w:eastAsia="zh-CN"/>
          </w:rPr>
          <w:t xml:space="preserve"> </w:t>
        </w:r>
        <w:r>
          <w:rPr>
            <w:lang w:eastAsia="ko-KR"/>
          </w:rPr>
          <w:t xml:space="preserve">Request towards NEF. The Service request shall contain the AF ID, and </w:t>
        </w:r>
        <w:r>
          <w:t>d</w:t>
        </w:r>
        <w:r w:rsidRPr="007D04DF">
          <w:rPr>
            <w:lang w:eastAsia="zh-CN"/>
          </w:rPr>
          <w:t>ata context ID(s)</w:t>
        </w:r>
        <w:r w:rsidRPr="007D04DF">
          <w:rPr>
            <w:rFonts w:eastAsia="Gulim"/>
          </w:rPr>
          <w:t>, Filter info (e.g. AoI(s))</w:t>
        </w:r>
        <w:r>
          <w:rPr>
            <w:rFonts w:eastAsia="Gulim"/>
          </w:rPr>
          <w:t>.</w:t>
        </w:r>
      </w:ins>
    </w:p>
    <w:p w14:paraId="7D0FB0CC" w14:textId="27695194" w:rsidR="0043356F" w:rsidRDefault="0043356F" w:rsidP="00251BCF">
      <w:pPr>
        <w:ind w:left="284" w:hangingChars="142" w:hanging="284"/>
        <w:rPr>
          <w:ins w:id="670" w:author="S3-254577" w:date="2025-11-24T21:59:00Z"/>
          <w:rFonts w:eastAsia="Gulim"/>
        </w:rPr>
      </w:pPr>
      <w:ins w:id="671" w:author="S3-254577" w:date="2025-11-24T21:59:00Z">
        <w:r>
          <w:rPr>
            <w:lang w:eastAsia="ko-KR"/>
          </w:rPr>
          <w:t>3.</w:t>
        </w:r>
      </w:ins>
      <w:ins w:id="672" w:author="S3-254577" w:date="2025-11-24T22:07:00Z">
        <w:r w:rsidR="00312655">
          <w:rPr>
            <w:lang w:eastAsia="ko-KR"/>
          </w:rPr>
          <w:tab/>
        </w:r>
      </w:ins>
      <w:ins w:id="673" w:author="S3-254577" w:date="2025-11-24T21:59:00Z">
        <w:r>
          <w:rPr>
            <w:lang w:eastAsia="ko-KR"/>
          </w:rPr>
          <w:t>The NEF request</w:t>
        </w:r>
        <w:r>
          <w:rPr>
            <w:rFonts w:hint="eastAsia"/>
            <w:lang w:eastAsia="zh-CN"/>
          </w:rPr>
          <w:t>s</w:t>
        </w:r>
        <w:r>
          <w:rPr>
            <w:lang w:eastAsia="ko-KR"/>
          </w:rPr>
          <w:t xml:space="preserve"> an access token from the NRF. The </w:t>
        </w:r>
        <w:r>
          <w:t>access token</w:t>
        </w:r>
        <w:r>
          <w:rPr>
            <w:rFonts w:hint="eastAsia"/>
            <w:lang w:val="en-US" w:eastAsia="zh-CN"/>
          </w:rPr>
          <w:t xml:space="preserve"> request</w:t>
        </w:r>
        <w:r>
          <w:rPr>
            <w:lang w:eastAsia="ko-KR"/>
          </w:rPr>
          <w:t xml:space="preserve"> shall contain AF ID, </w:t>
        </w:r>
        <w:r>
          <w:t>d</w:t>
        </w:r>
        <w:r w:rsidRPr="007D04DF">
          <w:rPr>
            <w:lang w:eastAsia="zh-CN"/>
          </w:rPr>
          <w:t>ata context ID(s)</w:t>
        </w:r>
        <w:r w:rsidRPr="007D04DF">
          <w:rPr>
            <w:rFonts w:eastAsia="Gulim"/>
          </w:rPr>
          <w:t>, Filter info (e.g. AoI(s))</w:t>
        </w:r>
        <w:r>
          <w:rPr>
            <w:rFonts w:eastAsia="Gulim"/>
          </w:rPr>
          <w:t>.</w:t>
        </w:r>
      </w:ins>
    </w:p>
    <w:p w14:paraId="2AAAF7A9" w14:textId="3D51F080" w:rsidR="00312655" w:rsidRDefault="0043356F" w:rsidP="00703465">
      <w:pPr>
        <w:pStyle w:val="EditorsNote"/>
        <w:rPr>
          <w:ins w:id="674" w:author="S3-254577" w:date="2025-11-24T22:07:00Z"/>
        </w:rPr>
      </w:pPr>
      <w:ins w:id="675" w:author="S3-254577" w:date="2025-11-24T21:59:00Z">
        <w:r>
          <w:t xml:space="preserve">Editor’s </w:t>
        </w:r>
      </w:ins>
      <w:ins w:id="676" w:author="S3-254577" w:date="2025-11-24T22:07:00Z">
        <w:r w:rsidR="00703465">
          <w:t>n</w:t>
        </w:r>
      </w:ins>
      <w:ins w:id="677" w:author="S3-254577" w:date="2025-11-24T21:59:00Z">
        <w:r>
          <w:t>ote: Which</w:t>
        </w:r>
        <w:r w:rsidRPr="00DB3F40">
          <w:t xml:space="preserve"> input parameters </w:t>
        </w:r>
        <w:r>
          <w:t>are</w:t>
        </w:r>
        <w:r w:rsidRPr="00DB3F40">
          <w:t xml:space="preserve"> mandatory is FFS</w:t>
        </w:r>
      </w:ins>
    </w:p>
    <w:p w14:paraId="5DFE77D2" w14:textId="7969C01B" w:rsidR="0043356F" w:rsidRDefault="0043356F" w:rsidP="00312655">
      <w:pPr>
        <w:ind w:left="284" w:hangingChars="142" w:hanging="284"/>
        <w:rPr>
          <w:ins w:id="678" w:author="S3-254577" w:date="2025-11-24T21:59:00Z"/>
          <w:lang w:eastAsia="zh-CN"/>
        </w:rPr>
      </w:pPr>
      <w:ins w:id="679" w:author="S3-254577" w:date="2025-11-24T21:59:00Z">
        <w:r>
          <w:rPr>
            <w:lang w:eastAsia="ko-KR"/>
          </w:rPr>
          <w:t>4.</w:t>
        </w:r>
      </w:ins>
      <w:ins w:id="680" w:author="S3-254577" w:date="2025-11-24T22:07:00Z">
        <w:r w:rsidR="00312655">
          <w:rPr>
            <w:lang w:eastAsia="ko-KR"/>
          </w:rPr>
          <w:tab/>
        </w:r>
      </w:ins>
      <w:ins w:id="681" w:author="S3-254577" w:date="2025-11-24T21:59:00Z">
        <w:r>
          <w:rPr>
            <w:lang w:eastAsia="zh-CN"/>
          </w:rPr>
          <w:t xml:space="preserve">The NRF checks </w:t>
        </w:r>
        <w:r>
          <w:rPr>
            <w:lang w:eastAsia="ko-KR"/>
          </w:rPr>
          <w:t>whether</w:t>
        </w:r>
        <w:r>
          <w:rPr>
            <w:lang w:eastAsia="zh-CN"/>
          </w:rPr>
          <w:t xml:space="preserve"> NEF on behalf of </w:t>
        </w:r>
        <w:r>
          <w:rPr>
            <w:lang w:eastAsia="ko-KR"/>
          </w:rPr>
          <w:t>OTT Server</w:t>
        </w:r>
        <w:r>
          <w:rPr>
            <w:lang w:eastAsia="zh-CN"/>
          </w:rPr>
          <w:t xml:space="preserve"> is authorized to access DCF services by comparing the allowed list parameters that contains AF ID, </w:t>
        </w:r>
        <w:r>
          <w:t>d</w:t>
        </w:r>
        <w:r w:rsidRPr="007D04DF">
          <w:rPr>
            <w:lang w:eastAsia="zh-CN"/>
          </w:rPr>
          <w:t>ata context ID(s)</w:t>
        </w:r>
        <w:r>
          <w:rPr>
            <w:lang w:eastAsia="zh-CN"/>
          </w:rPr>
          <w:t xml:space="preserve"> and </w:t>
        </w:r>
        <w:r w:rsidRPr="007D04DF">
          <w:rPr>
            <w:rFonts w:eastAsia="Gulim"/>
          </w:rPr>
          <w:t>Filter info (e.g. AoI(s))</w:t>
        </w:r>
        <w:r>
          <w:rPr>
            <w:lang w:eastAsia="ko-KR"/>
          </w:rPr>
          <w:t xml:space="preserve"> received in step 1b and </w:t>
        </w:r>
      </w:ins>
      <w:ins w:id="682" w:author="S3-254577" w:date="2025-11-24T22:10:00Z">
        <w:r w:rsidR="002E2B63">
          <w:rPr>
            <w:lang w:eastAsia="ko-KR"/>
          </w:rPr>
          <w:t xml:space="preserve">the </w:t>
        </w:r>
      </w:ins>
      <w:ins w:id="683" w:author="S3-254577" w:date="2025-11-24T21:59:00Z">
        <w:r>
          <w:rPr>
            <w:lang w:eastAsia="ko-KR"/>
          </w:rPr>
          <w:t>one received in step 3.</w:t>
        </w:r>
        <w:r>
          <w:rPr>
            <w:lang w:eastAsia="zh-CN"/>
          </w:rPr>
          <w:t xml:space="preserve"> </w:t>
        </w:r>
      </w:ins>
    </w:p>
    <w:p w14:paraId="06479AEB" w14:textId="54C6C8E5" w:rsidR="0043356F" w:rsidRDefault="0043356F" w:rsidP="00251BCF">
      <w:pPr>
        <w:ind w:left="284" w:hangingChars="142" w:hanging="284"/>
        <w:rPr>
          <w:ins w:id="684" w:author="S3-254577" w:date="2025-11-24T21:59:00Z"/>
          <w:lang w:eastAsia="zh-CN"/>
        </w:rPr>
      </w:pPr>
      <w:ins w:id="685" w:author="S3-254577" w:date="2025-11-24T21:59:00Z">
        <w:r>
          <w:rPr>
            <w:lang w:eastAsia="zh-CN"/>
          </w:rPr>
          <w:t>5.</w:t>
        </w:r>
      </w:ins>
      <w:ins w:id="686" w:author="S3-254577" w:date="2025-11-24T22:11:00Z">
        <w:r w:rsidR="00E8131F">
          <w:rPr>
            <w:lang w:eastAsia="zh-CN"/>
          </w:rPr>
          <w:tab/>
        </w:r>
      </w:ins>
      <w:ins w:id="687" w:author="S3-254577" w:date="2025-11-24T21:59:00Z">
        <w:r>
          <w:rPr>
            <w:lang w:eastAsia="zh-CN"/>
          </w:rPr>
          <w:t xml:space="preserve">If the </w:t>
        </w:r>
        <w:r>
          <w:rPr>
            <w:lang w:eastAsia="ko-KR"/>
          </w:rPr>
          <w:t>NEF</w:t>
        </w:r>
        <w:r>
          <w:rPr>
            <w:lang w:eastAsia="zh-CN"/>
          </w:rPr>
          <w:t xml:space="preserve"> is authorized, the NRF will issue an access token(s) in response. The token claim shall include parameters as part of the allowed list i.e</w:t>
        </w:r>
      </w:ins>
      <w:ins w:id="688" w:author="S3-254577" w:date="2025-11-24T22:11:00Z">
        <w:r w:rsidR="008C5EF0">
          <w:rPr>
            <w:lang w:eastAsia="zh-CN"/>
          </w:rPr>
          <w:t>.</w:t>
        </w:r>
      </w:ins>
      <w:ins w:id="689" w:author="S3-254577" w:date="2025-11-24T21:59:00Z">
        <w:r>
          <w:rPr>
            <w:lang w:eastAsia="zh-CN"/>
          </w:rPr>
          <w:t xml:space="preserve"> AF ID, </w:t>
        </w:r>
        <w:r>
          <w:t>d</w:t>
        </w:r>
        <w:r w:rsidRPr="007D04DF">
          <w:rPr>
            <w:lang w:eastAsia="zh-CN"/>
          </w:rPr>
          <w:t>ata context ID(s)</w:t>
        </w:r>
        <w:r>
          <w:rPr>
            <w:lang w:eastAsia="zh-CN"/>
          </w:rPr>
          <w:t xml:space="preserve"> and </w:t>
        </w:r>
        <w:r w:rsidRPr="007D04DF">
          <w:rPr>
            <w:rFonts w:eastAsia="Gulim"/>
          </w:rPr>
          <w:t>Filter info (e.g. AoI(s))</w:t>
        </w:r>
        <w:r>
          <w:rPr>
            <w:lang w:eastAsia="zh-CN"/>
          </w:rPr>
          <w:t xml:space="preserve">. </w:t>
        </w:r>
      </w:ins>
    </w:p>
    <w:p w14:paraId="040EE4DE" w14:textId="37DC8104" w:rsidR="0043356F" w:rsidRPr="00DB3F40" w:rsidRDefault="0043356F" w:rsidP="007C5265">
      <w:pPr>
        <w:pStyle w:val="EditorsNote"/>
        <w:rPr>
          <w:ins w:id="690" w:author="S3-254577" w:date="2025-11-24T21:59:00Z"/>
        </w:rPr>
      </w:pPr>
      <w:ins w:id="691" w:author="S3-254577" w:date="2025-11-24T21:59:00Z">
        <w:r>
          <w:t xml:space="preserve">Editor’s </w:t>
        </w:r>
      </w:ins>
      <w:ins w:id="692" w:author="S3-254577" w:date="2025-11-24T22:07:00Z">
        <w:r w:rsidR="007C5265">
          <w:t>n</w:t>
        </w:r>
      </w:ins>
      <w:ins w:id="693" w:author="S3-254577" w:date="2025-11-24T21:59:00Z">
        <w:r>
          <w:t xml:space="preserve">ote: What constitute </w:t>
        </w:r>
        <w:r w:rsidRPr="00DB3F40">
          <w:t>the access token claims is FFS.</w:t>
        </w:r>
      </w:ins>
    </w:p>
    <w:p w14:paraId="4A6ED4AA" w14:textId="2815348F" w:rsidR="0043356F" w:rsidRDefault="0043356F" w:rsidP="00251BCF">
      <w:pPr>
        <w:ind w:left="284" w:hangingChars="142" w:hanging="284"/>
        <w:rPr>
          <w:ins w:id="694" w:author="S3-254577" w:date="2025-11-24T21:59:00Z"/>
        </w:rPr>
      </w:pPr>
      <w:ins w:id="695" w:author="S3-254577" w:date="2025-11-24T21:59:00Z">
        <w:r>
          <w:t>6.</w:t>
        </w:r>
      </w:ins>
      <w:ins w:id="696" w:author="S3-254577" w:date="2025-11-24T22:11:00Z">
        <w:r w:rsidR="0075209C">
          <w:tab/>
        </w:r>
      </w:ins>
      <w:ins w:id="697" w:author="S3-254577" w:date="2025-11-24T21:59:00Z">
        <w:r>
          <w:t xml:space="preserve">The NEF </w:t>
        </w:r>
        <w:r>
          <w:rPr>
            <w:lang w:eastAsia="ko-KR"/>
          </w:rPr>
          <w:t>send</w:t>
        </w:r>
      </w:ins>
      <w:ins w:id="698" w:author="S3-254577" w:date="2025-11-24T22:11:00Z">
        <w:r w:rsidR="008C5EF0">
          <w:rPr>
            <w:lang w:eastAsia="ko-KR"/>
          </w:rPr>
          <w:t>s</w:t>
        </w:r>
      </w:ins>
      <w:ins w:id="699" w:author="S3-254577" w:date="2025-11-24T21:59:00Z">
        <w:r>
          <w:t xml:space="preserve"> service request with parameters as received in step 2 and the access token claims received in step 5 to </w:t>
        </w:r>
        <w:r w:rsidRPr="007D04DF">
          <w:t>DCF</w:t>
        </w:r>
        <w:r>
          <w:t>.</w:t>
        </w:r>
        <w:r w:rsidRPr="007D04DF">
          <w:t xml:space="preserve"> </w:t>
        </w:r>
      </w:ins>
    </w:p>
    <w:p w14:paraId="18E16A8E" w14:textId="117AF984" w:rsidR="0043356F" w:rsidRDefault="0043356F" w:rsidP="00251BCF">
      <w:pPr>
        <w:ind w:left="284" w:hangingChars="142" w:hanging="284"/>
        <w:rPr>
          <w:ins w:id="700" w:author="S3-254577" w:date="2025-11-24T21:59:00Z"/>
          <w:lang w:eastAsia="zh-CN"/>
        </w:rPr>
      </w:pPr>
      <w:ins w:id="701" w:author="S3-254577" w:date="2025-11-24T21:59:00Z">
        <w:r>
          <w:t>7.</w:t>
        </w:r>
      </w:ins>
      <w:ins w:id="702" w:author="S3-254577" w:date="2025-11-24T22:11:00Z">
        <w:r w:rsidR="0075209C">
          <w:tab/>
        </w:r>
      </w:ins>
      <w:ins w:id="703" w:author="S3-254577" w:date="2025-11-24T21:59:00Z">
        <w:r>
          <w:t xml:space="preserve">The DCF </w:t>
        </w:r>
        <w:r>
          <w:rPr>
            <w:lang w:eastAsia="ko-KR"/>
          </w:rPr>
          <w:t>verifies</w:t>
        </w:r>
        <w:r>
          <w:t xml:space="preserve"> the received access token as specified in clause 13.4.1 and checks for the token claims. </w:t>
        </w:r>
        <w:r>
          <w:rPr>
            <w:lang w:eastAsia="zh-CN"/>
          </w:rPr>
          <w:t>The DCF extracts the allowed list parameters i.e</w:t>
        </w:r>
      </w:ins>
      <w:ins w:id="704" w:author="S3-254577" w:date="2025-11-24T22:12:00Z">
        <w:r w:rsidR="0039623C">
          <w:rPr>
            <w:lang w:eastAsia="zh-CN"/>
          </w:rPr>
          <w:t>.</w:t>
        </w:r>
      </w:ins>
      <w:ins w:id="705" w:author="S3-254577" w:date="2025-11-24T21:59:00Z">
        <w:r>
          <w:rPr>
            <w:lang w:eastAsia="zh-CN"/>
          </w:rPr>
          <w:t xml:space="preserve"> AF ID, </w:t>
        </w:r>
        <w:r>
          <w:t>d</w:t>
        </w:r>
        <w:r w:rsidRPr="007D04DF">
          <w:rPr>
            <w:lang w:eastAsia="zh-CN"/>
          </w:rPr>
          <w:t>ata context ID(s)</w:t>
        </w:r>
        <w:r>
          <w:rPr>
            <w:lang w:eastAsia="zh-CN"/>
          </w:rPr>
          <w:t xml:space="preserve"> and </w:t>
        </w:r>
        <w:r w:rsidRPr="007D04DF">
          <w:rPr>
            <w:rFonts w:eastAsia="Gulim"/>
          </w:rPr>
          <w:t>Filter info (e.g. AoI(s))</w:t>
        </w:r>
      </w:ins>
      <w:ins w:id="706" w:author="S3-254577" w:date="2025-11-24T22:12:00Z">
        <w:r w:rsidR="002B10D6">
          <w:rPr>
            <w:rFonts w:eastAsia="Gulim"/>
          </w:rPr>
          <w:t>,</w:t>
        </w:r>
      </w:ins>
      <w:ins w:id="707" w:author="S3-254577" w:date="2025-11-24T21:59:00Z">
        <w:r>
          <w:rPr>
            <w:lang w:eastAsia="zh-CN"/>
          </w:rPr>
          <w:t xml:space="preserve"> and check</w:t>
        </w:r>
      </w:ins>
      <w:ins w:id="708" w:author="S3-254577" w:date="2025-11-24T22:12:00Z">
        <w:r w:rsidR="00EE2977">
          <w:rPr>
            <w:lang w:eastAsia="zh-CN"/>
          </w:rPr>
          <w:t>s</w:t>
        </w:r>
      </w:ins>
      <w:ins w:id="709" w:author="S3-254577" w:date="2025-11-24T21:59:00Z">
        <w:r>
          <w:rPr>
            <w:lang w:eastAsia="zh-CN"/>
          </w:rPr>
          <w:t xml:space="preserve"> whether it matches the one received in step 6. </w:t>
        </w:r>
      </w:ins>
    </w:p>
    <w:p w14:paraId="50487AE1" w14:textId="77777777" w:rsidR="00C673A7" w:rsidRDefault="0043356F" w:rsidP="00251BCF">
      <w:pPr>
        <w:ind w:left="284" w:hangingChars="142" w:hanging="284"/>
        <w:rPr>
          <w:ins w:id="710" w:author="S3-254577" w:date="2025-11-24T22:12:00Z"/>
          <w:rFonts w:eastAsia="Gulim"/>
        </w:rPr>
      </w:pPr>
      <w:ins w:id="711" w:author="S3-254577" w:date="2025-11-24T21:59:00Z">
        <w:r>
          <w:t>8.</w:t>
        </w:r>
      </w:ins>
      <w:ins w:id="712" w:author="S3-254577" w:date="2025-11-24T22:06:00Z">
        <w:r w:rsidR="00251BCF">
          <w:tab/>
        </w:r>
      </w:ins>
      <w:ins w:id="713" w:author="S3-254577" w:date="2025-11-24T21:59:00Z">
        <w:r>
          <w:t xml:space="preserve">In case of </w:t>
        </w:r>
        <w:r>
          <w:rPr>
            <w:lang w:eastAsia="ko-KR"/>
          </w:rPr>
          <w:t>successful</w:t>
        </w:r>
        <w:r>
          <w:t xml:space="preserve"> access token verification, t</w:t>
        </w:r>
        <w:r>
          <w:rPr>
            <w:rFonts w:eastAsia="Gulim"/>
          </w:rPr>
          <w:t>he DCF returns the requested data collected to the NEF and that is subsequently returned to the OTT server.</w:t>
        </w:r>
      </w:ins>
    </w:p>
    <w:p w14:paraId="1AC19989" w14:textId="03CC5430" w:rsidR="0043356F" w:rsidRDefault="0043356F" w:rsidP="00B250D2">
      <w:pPr>
        <w:pStyle w:val="EditorsNote"/>
        <w:rPr>
          <w:ins w:id="714" w:author="S3-254577" w:date="2025-11-24T21:59:00Z"/>
        </w:rPr>
      </w:pPr>
      <w:ins w:id="715" w:author="S3-254577" w:date="2025-11-24T21:59:00Z">
        <w:r w:rsidRPr="001017F5">
          <w:t xml:space="preserve">Editor’s </w:t>
        </w:r>
      </w:ins>
      <w:ins w:id="716" w:author="S3-254577" w:date="2025-11-24T22:13:00Z">
        <w:r w:rsidR="00C673A7">
          <w:t>n</w:t>
        </w:r>
      </w:ins>
      <w:ins w:id="717" w:author="S3-254577" w:date="2025-11-24T21:59:00Z">
        <w:r w:rsidRPr="001017F5">
          <w:t xml:space="preserve">ote: </w:t>
        </w:r>
        <w:r>
          <w:t>Utilizing specific authorization parameters and overall solution alignment, e.g. data collection procedure is subject to SA2 progress.</w:t>
        </w:r>
      </w:ins>
    </w:p>
    <w:p w14:paraId="102BEF58" w14:textId="11D512C6" w:rsidR="0043356F" w:rsidRPr="00DB3F40" w:rsidRDefault="0043356F" w:rsidP="009A05C4">
      <w:pPr>
        <w:pStyle w:val="EditorsNote"/>
        <w:rPr>
          <w:ins w:id="718" w:author="S3-254577" w:date="2025-11-24T21:59:00Z"/>
        </w:rPr>
      </w:pPr>
      <w:ins w:id="719" w:author="S3-254577" w:date="2025-11-24T21:59:00Z">
        <w:r w:rsidRPr="00DB3F40">
          <w:t xml:space="preserve">Editor’s </w:t>
        </w:r>
      </w:ins>
      <w:ins w:id="720" w:author="S3-254577" w:date="2025-11-24T22:06:00Z">
        <w:r w:rsidR="009A05C4">
          <w:t>n</w:t>
        </w:r>
      </w:ins>
      <w:ins w:id="721" w:author="S3-254577" w:date="2025-11-24T21:59:00Z">
        <w:r w:rsidRPr="00DB3F40">
          <w:t xml:space="preserve">ote: </w:t>
        </w:r>
        <w:r w:rsidRPr="00DB3F40">
          <w:rPr>
            <w:rFonts w:hint="eastAsia"/>
          </w:rPr>
          <w:t>NRF based OTT server authorization is FFS.</w:t>
        </w:r>
      </w:ins>
    </w:p>
    <w:p w14:paraId="0089BCE4" w14:textId="5BD9C487" w:rsidR="0043356F" w:rsidRDefault="0043356F" w:rsidP="0043356F">
      <w:pPr>
        <w:pStyle w:val="31"/>
        <w:rPr>
          <w:ins w:id="722" w:author="S3-254577" w:date="2025-11-24T21:59:00Z"/>
        </w:rPr>
      </w:pPr>
      <w:bookmarkStart w:id="723" w:name="_Toc214917688"/>
      <w:ins w:id="724" w:author="S3-254577" w:date="2025-11-24T21:59:00Z">
        <w:r>
          <w:t>6</w:t>
        </w:r>
        <w:r w:rsidRPr="00BC59F2">
          <w:t>.</w:t>
        </w:r>
      </w:ins>
      <w:ins w:id="725" w:author="S3-254577" w:date="2025-11-24T22:17:00Z">
        <w:r w:rsidR="006E08FE">
          <w:t>8</w:t>
        </w:r>
      </w:ins>
      <w:ins w:id="726" w:author="S3-254577" w:date="2025-11-24T21:59:00Z">
        <w:r w:rsidRPr="00BC59F2">
          <w:t>.</w:t>
        </w:r>
        <w:r>
          <w:t>3</w:t>
        </w:r>
        <w:r w:rsidRPr="00BC59F2">
          <w:tab/>
        </w:r>
        <w:r>
          <w:t>Evaluation</w:t>
        </w:r>
        <w:bookmarkEnd w:id="723"/>
      </w:ins>
    </w:p>
    <w:p w14:paraId="3F2039F7" w14:textId="77777777" w:rsidR="0043356F" w:rsidRPr="001F56C9" w:rsidRDefault="0043356F" w:rsidP="0043356F">
      <w:pPr>
        <w:overflowPunct w:val="0"/>
        <w:autoSpaceDE w:val="0"/>
        <w:autoSpaceDN w:val="0"/>
        <w:adjustRightInd w:val="0"/>
        <w:textAlignment w:val="baseline"/>
        <w:rPr>
          <w:ins w:id="727" w:author="S3-254577" w:date="2025-11-24T21:59:00Z"/>
          <w:lang w:eastAsia="zh-CN"/>
        </w:rPr>
      </w:pPr>
      <w:ins w:id="728" w:author="S3-254577" w:date="2025-11-24T21:59:00Z">
        <w:r>
          <w:rPr>
            <w:lang w:eastAsia="zh-CN"/>
          </w:rPr>
          <w:t>TBD</w:t>
        </w:r>
      </w:ins>
    </w:p>
    <w:p w14:paraId="292E459E" w14:textId="0054BCFC" w:rsidR="00193ECD" w:rsidRDefault="00193ECD" w:rsidP="00193ECD">
      <w:pPr>
        <w:pStyle w:val="21"/>
        <w:rPr>
          <w:ins w:id="729" w:author="S3-254578" w:date="2025-11-24T22:17:00Z"/>
        </w:rPr>
      </w:pPr>
      <w:bookmarkStart w:id="730" w:name="_Toc207629981"/>
      <w:bookmarkStart w:id="731" w:name="_Toc214917689"/>
      <w:ins w:id="732" w:author="S3-254578" w:date="2025-11-24T22:17:00Z">
        <w:r>
          <w:t>6</w:t>
        </w:r>
        <w:r w:rsidRPr="004D3578">
          <w:t>.</w:t>
        </w:r>
        <w:r>
          <w:t>9</w:t>
        </w:r>
        <w:r w:rsidRPr="004D3578">
          <w:tab/>
        </w:r>
        <w:r>
          <w:t>Solution #</w:t>
        </w:r>
        <w:r>
          <w:t>8</w:t>
        </w:r>
        <w:r>
          <w:t xml:space="preserve">: </w:t>
        </w:r>
        <w:bookmarkStart w:id="733" w:name="_Hlk212127971"/>
        <w:bookmarkEnd w:id="730"/>
        <w:r w:rsidRPr="00567023">
          <w:t>Authorization for Exposure of UE Data towards OTT Servers</w:t>
        </w:r>
        <w:bookmarkEnd w:id="731"/>
        <w:bookmarkEnd w:id="733"/>
      </w:ins>
    </w:p>
    <w:p w14:paraId="6F318AD3" w14:textId="757C4949" w:rsidR="00193ECD" w:rsidRDefault="00193ECD" w:rsidP="00193ECD">
      <w:pPr>
        <w:pStyle w:val="31"/>
        <w:rPr>
          <w:ins w:id="734" w:author="S3-254578" w:date="2025-11-24T22:17:00Z"/>
        </w:rPr>
      </w:pPr>
      <w:bookmarkStart w:id="735" w:name="_Toc214917690"/>
      <w:ins w:id="736" w:author="S3-254578" w:date="2025-11-24T22:17:00Z">
        <w:r>
          <w:t>6</w:t>
        </w:r>
        <w:r w:rsidRPr="00BC59F2">
          <w:t>.</w:t>
        </w:r>
        <w:r>
          <w:t>9</w:t>
        </w:r>
        <w:r w:rsidRPr="00BC59F2">
          <w:t>.1</w:t>
        </w:r>
        <w:r w:rsidRPr="00BC59F2">
          <w:tab/>
        </w:r>
        <w:r>
          <w:t>Introduction</w:t>
        </w:r>
        <w:bookmarkEnd w:id="735"/>
      </w:ins>
    </w:p>
    <w:p w14:paraId="5AA7B07B" w14:textId="3CA0942A" w:rsidR="00193ECD" w:rsidRPr="00567023" w:rsidRDefault="00193ECD" w:rsidP="00193ECD">
      <w:pPr>
        <w:rPr>
          <w:ins w:id="737" w:author="S3-254578" w:date="2025-11-24T22:17:00Z"/>
          <w:rFonts w:hint="eastAsia"/>
          <w:lang w:eastAsia="zh-CN"/>
        </w:rPr>
      </w:pPr>
      <w:ins w:id="738" w:author="S3-254578" w:date="2025-11-24T22:17:00Z">
        <w:r>
          <w:t>As studied in TR 23.700-04</w:t>
        </w:r>
      </w:ins>
      <w:ins w:id="739" w:author="S3-254578" w:date="2025-11-24T22:18:00Z">
        <w:r w:rsidR="0092360B">
          <w:t xml:space="preserve"> </w:t>
        </w:r>
      </w:ins>
      <w:ins w:id="740" w:author="S3-254578" w:date="2025-11-24T22:17:00Z">
        <w:r>
          <w:t>[2], the CN may exposure the</w:t>
        </w:r>
        <w:r>
          <w:rPr>
            <w:lang w:eastAsia="zh-CN"/>
          </w:rPr>
          <w:t xml:space="preserve"> data to the OTT Servers. These data are collected by the CN from various UEs which may belong to different Vendors or TACs.</w:t>
        </w:r>
      </w:ins>
      <w:ins w:id="741" w:author="S3-254578" w:date="2025-11-24T22:18:00Z">
        <w:r w:rsidR="00C17FA2">
          <w:rPr>
            <w:lang w:eastAsia="zh-CN"/>
          </w:rPr>
          <w:t xml:space="preserve"> </w:t>
        </w:r>
      </w:ins>
      <w:ins w:id="742" w:author="S3-254578" w:date="2025-11-24T22:17:00Z">
        <w:r>
          <w:rPr>
            <w:rFonts w:hint="eastAsia"/>
            <w:lang w:eastAsia="zh-CN"/>
          </w:rPr>
          <w:t>And</w:t>
        </w:r>
        <w:r>
          <w:rPr>
            <w:lang w:eastAsia="zh-CN"/>
          </w:rPr>
          <w:t xml:space="preserve"> </w:t>
        </w:r>
        <w:r>
          <w:rPr>
            <w:rFonts w:hint="eastAsia"/>
            <w:lang w:eastAsia="zh-CN"/>
          </w:rPr>
          <w:t>some</w:t>
        </w:r>
        <w:r>
          <w:rPr>
            <w:lang w:eastAsia="zh-CN"/>
          </w:rPr>
          <w:t xml:space="preserve"> </w:t>
        </w:r>
        <w:r>
          <w:rPr>
            <w:rFonts w:hint="eastAsia"/>
            <w:lang w:eastAsia="zh-CN"/>
          </w:rPr>
          <w:t>vendors</w:t>
        </w:r>
        <w:r>
          <w:rPr>
            <w:lang w:eastAsia="zh-CN"/>
          </w:rPr>
          <w:t xml:space="preserve"> </w:t>
        </w:r>
        <w:r>
          <w:rPr>
            <w:rFonts w:hint="eastAsia"/>
            <w:lang w:eastAsia="zh-CN"/>
          </w:rPr>
          <w:t>or</w:t>
        </w:r>
        <w:r>
          <w:rPr>
            <w:lang w:eastAsia="zh-CN"/>
          </w:rPr>
          <w:t xml:space="preserve"> </w:t>
        </w:r>
        <w:r>
          <w:rPr>
            <w:rFonts w:hint="eastAsia"/>
            <w:lang w:eastAsia="zh-CN"/>
          </w:rPr>
          <w:t>chipsets</w:t>
        </w:r>
        <w:r>
          <w:rPr>
            <w:lang w:eastAsia="zh-CN"/>
          </w:rPr>
          <w:t xml:space="preserve"> </w:t>
        </w:r>
        <w:r>
          <w:rPr>
            <w:rFonts w:hint="eastAsia"/>
            <w:lang w:eastAsia="zh-CN"/>
          </w:rPr>
          <w:t>vendors</w:t>
        </w:r>
        <w:r>
          <w:rPr>
            <w:lang w:eastAsia="zh-CN"/>
          </w:rPr>
          <w:t xml:space="preserve"> </w:t>
        </w:r>
        <w:r>
          <w:rPr>
            <w:rFonts w:hint="eastAsia"/>
            <w:lang w:eastAsia="zh-CN"/>
          </w:rPr>
          <w:t>m</w:t>
        </w:r>
        <w:r>
          <w:rPr>
            <w:lang w:eastAsia="zh-CN"/>
          </w:rPr>
          <w:t>ay have concern to exposure the data of its product</w:t>
        </w:r>
      </w:ins>
      <w:ins w:id="743" w:author="S3-254578" w:date="2025-11-24T22:23:00Z">
        <w:r w:rsidR="00B71337">
          <w:rPr>
            <w:lang w:eastAsia="zh-CN"/>
          </w:rPr>
          <w:t xml:space="preserve"> </w:t>
        </w:r>
      </w:ins>
      <w:ins w:id="744" w:author="S3-254578" w:date="2025-11-24T22:17:00Z">
        <w:r>
          <w:rPr>
            <w:lang w:eastAsia="zh-CN"/>
          </w:rPr>
          <w:t xml:space="preserve">(e.g., UE or chipset) to other vendors. The </w:t>
        </w:r>
        <w:r w:rsidRPr="00543898">
          <w:rPr>
            <w:lang w:eastAsia="zh-CN"/>
          </w:rPr>
          <w:t xml:space="preserve">CN needs to consider the concerns of equipment vendors when </w:t>
        </w:r>
        <w:r>
          <w:rPr>
            <w:lang w:eastAsia="zh-CN"/>
          </w:rPr>
          <w:t>exposure</w:t>
        </w:r>
        <w:r w:rsidRPr="00543898">
          <w:rPr>
            <w:lang w:eastAsia="zh-CN"/>
          </w:rPr>
          <w:t xml:space="preserve"> data</w:t>
        </w:r>
        <w:r>
          <w:rPr>
            <w:lang w:eastAsia="zh-CN"/>
          </w:rPr>
          <w:t xml:space="preserve"> to the OTT Servers by verify the vendor ID of AF is in the allowed vendors of vendors for the request data.</w:t>
        </w:r>
      </w:ins>
    </w:p>
    <w:p w14:paraId="6E2A4F99" w14:textId="5825410F" w:rsidR="00193ECD" w:rsidRDefault="00193ECD" w:rsidP="00193ECD">
      <w:pPr>
        <w:pStyle w:val="31"/>
        <w:rPr>
          <w:ins w:id="745" w:author="S3-254578" w:date="2025-11-24T22:17:00Z"/>
        </w:rPr>
      </w:pPr>
      <w:bookmarkStart w:id="746" w:name="_Toc214917691"/>
      <w:ins w:id="747" w:author="S3-254578" w:date="2025-11-24T22:17:00Z">
        <w:r>
          <w:lastRenderedPageBreak/>
          <w:t>6</w:t>
        </w:r>
        <w:r w:rsidRPr="00BC59F2">
          <w:t>.</w:t>
        </w:r>
        <w:r>
          <w:t>9</w:t>
        </w:r>
        <w:r w:rsidRPr="00BC59F2">
          <w:t>.</w:t>
        </w:r>
        <w:r>
          <w:t>2</w:t>
        </w:r>
        <w:r w:rsidRPr="00BC59F2">
          <w:tab/>
        </w:r>
        <w:r>
          <w:t>Solution details</w:t>
        </w:r>
        <w:bookmarkEnd w:id="746"/>
      </w:ins>
    </w:p>
    <w:p w14:paraId="683C9684" w14:textId="3746E1E6" w:rsidR="00193ECD" w:rsidRPr="00833B7B" w:rsidRDefault="00193ECD" w:rsidP="00193ECD">
      <w:pPr>
        <w:spacing w:after="0"/>
        <w:jc w:val="center"/>
        <w:rPr>
          <w:ins w:id="748" w:author="S3-254578" w:date="2025-11-24T22:17:00Z"/>
          <w:rFonts w:ascii="宋体" w:hAnsi="宋体" w:cs="宋体" w:hint="eastAsia"/>
          <w:sz w:val="24"/>
          <w:szCs w:val="24"/>
          <w:lang w:val="en-US" w:eastAsia="zh-CN"/>
        </w:rPr>
      </w:pPr>
      <w:ins w:id="749" w:author="S3-254578" w:date="2025-11-24T22:17:00Z">
        <w:r w:rsidRPr="00F1364F">
          <w:rPr>
            <w:noProof/>
          </w:rPr>
          <w:drawing>
            <wp:inline distT="0" distB="0" distL="0" distR="0" wp14:anchorId="01760F1C" wp14:editId="156D5750">
              <wp:extent cx="4747895" cy="2334276"/>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rotWithShape="1">
                      <a:blip r:embed="rId18">
                        <a:extLst>
                          <a:ext uri="{28A0092B-C50C-407E-A947-70E740481C1C}">
                            <a14:useLocalDpi xmlns:a14="http://schemas.microsoft.com/office/drawing/2010/main" val="0"/>
                          </a:ext>
                        </a:extLst>
                      </a:blip>
                      <a:srcRect b="44159"/>
                      <a:stretch/>
                    </pic:blipFill>
                    <pic:spPr bwMode="auto">
                      <a:xfrm>
                        <a:off x="0" y="0"/>
                        <a:ext cx="4747895" cy="2334276"/>
                      </a:xfrm>
                      <a:prstGeom prst="rect">
                        <a:avLst/>
                      </a:prstGeom>
                      <a:noFill/>
                      <a:ln>
                        <a:noFill/>
                      </a:ln>
                      <a:extLst>
                        <a:ext uri="{53640926-AAD7-44D8-BBD7-CCE9431645EC}">
                          <a14:shadowObscured xmlns:a14="http://schemas.microsoft.com/office/drawing/2010/main"/>
                        </a:ext>
                      </a:extLst>
                    </pic:spPr>
                  </pic:pic>
                </a:graphicData>
              </a:graphic>
            </wp:inline>
          </w:drawing>
        </w:r>
      </w:ins>
    </w:p>
    <w:p w14:paraId="7767428E" w14:textId="401861EC" w:rsidR="00193ECD" w:rsidRPr="004C6347" w:rsidRDefault="00193ECD" w:rsidP="004C6347">
      <w:pPr>
        <w:pStyle w:val="TF"/>
        <w:overflowPunct w:val="0"/>
        <w:autoSpaceDE w:val="0"/>
        <w:autoSpaceDN w:val="0"/>
        <w:adjustRightInd w:val="0"/>
        <w:textAlignment w:val="baseline"/>
        <w:rPr>
          <w:ins w:id="750" w:author="S3-254578" w:date="2025-11-24T22:17:00Z"/>
          <w:rFonts w:eastAsia="等线"/>
          <w:lang w:eastAsia="en-GB"/>
        </w:rPr>
      </w:pPr>
      <w:ins w:id="751" w:author="S3-254578" w:date="2025-11-24T22:17:00Z">
        <w:r w:rsidRPr="004C6347">
          <w:rPr>
            <w:rFonts w:eastAsia="等线"/>
            <w:lang w:eastAsia="en-GB"/>
          </w:rPr>
          <w:t>F</w:t>
        </w:r>
        <w:r w:rsidRPr="004C6347">
          <w:rPr>
            <w:rFonts w:eastAsia="等线" w:hint="eastAsia"/>
            <w:lang w:eastAsia="en-GB"/>
          </w:rPr>
          <w:t>igure</w:t>
        </w:r>
        <w:r w:rsidRPr="004C6347">
          <w:rPr>
            <w:rFonts w:eastAsia="等线"/>
            <w:lang w:eastAsia="en-GB"/>
          </w:rPr>
          <w:t xml:space="preserve"> 6.</w:t>
        </w:r>
        <w:r w:rsidRPr="004C6347">
          <w:rPr>
            <w:rFonts w:eastAsia="等线"/>
            <w:lang w:eastAsia="en-GB"/>
          </w:rPr>
          <w:t>9</w:t>
        </w:r>
        <w:r w:rsidRPr="004C6347">
          <w:rPr>
            <w:rFonts w:eastAsia="等线"/>
            <w:lang w:eastAsia="en-GB"/>
          </w:rPr>
          <w:t>.2-1</w:t>
        </w:r>
      </w:ins>
      <w:ins w:id="752" w:author="S3-254578" w:date="2025-11-24T22:31:00Z">
        <w:r w:rsidR="00CB7003">
          <w:rPr>
            <w:rFonts w:eastAsia="等线"/>
            <w:lang w:eastAsia="en-GB"/>
          </w:rPr>
          <w:t>:</w:t>
        </w:r>
      </w:ins>
      <w:ins w:id="753" w:author="S3-254578" w:date="2025-11-24T22:17:00Z">
        <w:r w:rsidRPr="004C6347">
          <w:rPr>
            <w:rFonts w:eastAsia="等线"/>
            <w:lang w:eastAsia="en-GB"/>
          </w:rPr>
          <w:t xml:space="preserve"> Authorization for Exposure of UE Data towards OTT Servers</w:t>
        </w:r>
      </w:ins>
    </w:p>
    <w:p w14:paraId="4F714469" w14:textId="5924C1EC" w:rsidR="00193ECD" w:rsidRDefault="00B43467" w:rsidP="00FF34C1">
      <w:pPr>
        <w:ind w:left="284" w:hangingChars="142" w:hanging="284"/>
        <w:rPr>
          <w:ins w:id="754" w:author="S3-254578" w:date="2025-11-24T22:17:00Z"/>
          <w:lang w:eastAsia="zh-CN"/>
        </w:rPr>
      </w:pPr>
      <w:ins w:id="755" w:author="S3-254578" w:date="2025-11-24T22:20:00Z">
        <w:r>
          <w:rPr>
            <w:lang w:eastAsia="zh-CN"/>
          </w:rPr>
          <w:t>0</w:t>
        </w:r>
        <w:r w:rsidR="00FF34C1">
          <w:rPr>
            <w:lang w:eastAsia="zh-CN"/>
          </w:rPr>
          <w:t>.</w:t>
        </w:r>
        <w:r w:rsidR="00FF34C1">
          <w:rPr>
            <w:lang w:eastAsia="zh-CN"/>
          </w:rPr>
          <w:tab/>
        </w:r>
      </w:ins>
      <w:ins w:id="756" w:author="S3-254578" w:date="2025-11-24T22:17:00Z">
        <w:r w:rsidR="00193ECD">
          <w:rPr>
            <w:lang w:eastAsia="zh-CN"/>
          </w:rPr>
          <w:t xml:space="preserve">The OTT servers register the data exposure </w:t>
        </w:r>
        <w:r w:rsidR="00193ECD" w:rsidRPr="00543898">
          <w:rPr>
            <w:lang w:eastAsia="zh-CN"/>
          </w:rPr>
          <w:t>concerns</w:t>
        </w:r>
        <w:r w:rsidR="00193ECD">
          <w:rPr>
            <w:lang w:eastAsia="zh-CN"/>
          </w:rPr>
          <w:t xml:space="preserve"> to the CN. The data exposure concerns include: UE information</w:t>
        </w:r>
      </w:ins>
      <w:ins w:id="757" w:author="S3-254578" w:date="2025-11-24T22:21:00Z">
        <w:r w:rsidR="001F4DCC">
          <w:rPr>
            <w:lang w:eastAsia="zh-CN"/>
          </w:rPr>
          <w:t xml:space="preserve"> </w:t>
        </w:r>
      </w:ins>
      <w:ins w:id="758" w:author="S3-254578" w:date="2025-11-24T22:17:00Z">
        <w:r w:rsidR="00193ECD">
          <w:rPr>
            <w:lang w:eastAsia="zh-CN"/>
          </w:rPr>
          <w:t>(e.g., Vendor ID, TAC) and its allowed vendor list. The OTT server agree to exposure the data collected from the UE in the UE information to the vendor in the allowed vendors.</w:t>
        </w:r>
      </w:ins>
    </w:p>
    <w:p w14:paraId="475A4FAE" w14:textId="39B53DCC" w:rsidR="00193ECD" w:rsidRDefault="00B43467" w:rsidP="00FF34C1">
      <w:pPr>
        <w:ind w:left="284" w:hangingChars="142" w:hanging="284"/>
        <w:rPr>
          <w:ins w:id="759" w:author="S3-254578" w:date="2025-11-24T22:17:00Z"/>
          <w:lang w:eastAsia="zh-CN"/>
        </w:rPr>
      </w:pPr>
      <w:ins w:id="760" w:author="S3-254578" w:date="2025-11-24T22:20:00Z">
        <w:r>
          <w:rPr>
            <w:lang w:eastAsia="zh-CN"/>
          </w:rPr>
          <w:t>1</w:t>
        </w:r>
        <w:r w:rsidR="00FF34C1">
          <w:rPr>
            <w:lang w:eastAsia="zh-CN"/>
          </w:rPr>
          <w:t>.</w:t>
        </w:r>
        <w:r w:rsidR="00FF34C1">
          <w:rPr>
            <w:lang w:eastAsia="zh-CN"/>
          </w:rPr>
          <w:tab/>
        </w:r>
      </w:ins>
      <w:ins w:id="761" w:author="S3-254578" w:date="2025-11-24T22:17:00Z">
        <w:r w:rsidR="00193ECD">
          <w:rPr>
            <w:lang w:eastAsia="zh-CN"/>
          </w:rPr>
          <w:t>OTT server as the data consumer send data request to the CN, including Vendor ID of the OTT server.</w:t>
        </w:r>
      </w:ins>
    </w:p>
    <w:p w14:paraId="6EAF9063" w14:textId="62C947E9" w:rsidR="00193ECD" w:rsidRDefault="00B43467" w:rsidP="00FF34C1">
      <w:pPr>
        <w:ind w:left="284" w:hangingChars="142" w:hanging="284"/>
        <w:rPr>
          <w:ins w:id="762" w:author="S3-254578" w:date="2025-11-24T22:17:00Z"/>
          <w:lang w:eastAsia="zh-CN"/>
        </w:rPr>
      </w:pPr>
      <w:ins w:id="763" w:author="S3-254578" w:date="2025-11-24T22:20:00Z">
        <w:r>
          <w:rPr>
            <w:lang w:eastAsia="zh-CN"/>
          </w:rPr>
          <w:t>2</w:t>
        </w:r>
        <w:r w:rsidR="00FF34C1">
          <w:rPr>
            <w:lang w:eastAsia="zh-CN"/>
          </w:rPr>
          <w:t>.</w:t>
        </w:r>
        <w:r w:rsidR="00FF34C1">
          <w:rPr>
            <w:lang w:eastAsia="zh-CN"/>
          </w:rPr>
          <w:tab/>
        </w:r>
      </w:ins>
      <w:ins w:id="764" w:author="S3-254578" w:date="2025-11-24T22:17:00Z">
        <w:r w:rsidR="00193ECD">
          <w:rPr>
            <w:lang w:eastAsia="zh-CN"/>
          </w:rPr>
          <w:t xml:space="preserve">The </w:t>
        </w:r>
        <w:r w:rsidR="00193ECD">
          <w:rPr>
            <w:rFonts w:hint="eastAsia"/>
            <w:lang w:eastAsia="zh-CN"/>
          </w:rPr>
          <w:t>CN</w:t>
        </w:r>
        <w:r w:rsidR="00193ECD">
          <w:rPr>
            <w:lang w:eastAsia="zh-CN"/>
          </w:rPr>
          <w:t xml:space="preserve"> determines the data and checks whether the vendor ID of the data consumer is in the allowed vendor list corresponding to the UE information for the data. </w:t>
        </w:r>
      </w:ins>
    </w:p>
    <w:p w14:paraId="60431F6C" w14:textId="1695E78B" w:rsidR="00193ECD" w:rsidRDefault="00B43467" w:rsidP="00FF34C1">
      <w:pPr>
        <w:ind w:left="284" w:hangingChars="142" w:hanging="284"/>
        <w:rPr>
          <w:ins w:id="765" w:author="S3-254578" w:date="2025-11-24T22:17:00Z"/>
          <w:lang w:eastAsia="zh-CN"/>
        </w:rPr>
      </w:pPr>
      <w:ins w:id="766" w:author="S3-254578" w:date="2025-11-24T22:20:00Z">
        <w:r>
          <w:rPr>
            <w:lang w:eastAsia="zh-CN"/>
          </w:rPr>
          <w:t>3.</w:t>
        </w:r>
        <w:r>
          <w:rPr>
            <w:lang w:eastAsia="zh-CN"/>
          </w:rPr>
          <w:tab/>
        </w:r>
      </w:ins>
      <w:ins w:id="767" w:author="S3-254578" w:date="2025-11-24T22:17:00Z">
        <w:r w:rsidR="00193ECD">
          <w:rPr>
            <w:rFonts w:hint="eastAsia"/>
            <w:lang w:eastAsia="zh-CN"/>
          </w:rPr>
          <w:t>T</w:t>
        </w:r>
        <w:r w:rsidR="00193ECD">
          <w:rPr>
            <w:lang w:eastAsia="zh-CN"/>
          </w:rPr>
          <w:t>he CN return the requested data to the OTT server.</w:t>
        </w:r>
      </w:ins>
    </w:p>
    <w:p w14:paraId="0A195D03" w14:textId="0C786E7A" w:rsidR="00193ECD" w:rsidRDefault="00193ECD" w:rsidP="00A946B4">
      <w:pPr>
        <w:pStyle w:val="EditorsNote"/>
        <w:rPr>
          <w:ins w:id="768" w:author="S3-254578" w:date="2025-11-24T22:17:00Z"/>
        </w:rPr>
      </w:pPr>
      <w:ins w:id="769" w:author="S3-254578" w:date="2025-11-24T22:17:00Z">
        <w:r w:rsidRPr="001017F5">
          <w:t xml:space="preserve">Editor’s </w:t>
        </w:r>
      </w:ins>
      <w:ins w:id="770" w:author="S3-254578" w:date="2025-11-24T22:21:00Z">
        <w:r w:rsidR="00613465">
          <w:t>n</w:t>
        </w:r>
      </w:ins>
      <w:ins w:id="771" w:author="S3-254578" w:date="2025-11-24T22:17:00Z">
        <w:r w:rsidRPr="001017F5">
          <w:t>ote:</w:t>
        </w:r>
        <w:r>
          <w:rPr>
            <w:lang w:eastAsia="zh-CN"/>
          </w:rPr>
          <w:t xml:space="preserve"> The </w:t>
        </w:r>
        <w:r>
          <w:t>overall solution alignment is subject to SA2 progress.</w:t>
        </w:r>
      </w:ins>
    </w:p>
    <w:p w14:paraId="0A11E95A" w14:textId="022B6CB9" w:rsidR="00193ECD" w:rsidRPr="00942771" w:rsidRDefault="00193ECD" w:rsidP="00A946B4">
      <w:pPr>
        <w:pStyle w:val="EditorsNote"/>
        <w:rPr>
          <w:ins w:id="772" w:author="S3-254578" w:date="2025-11-24T22:17:00Z"/>
        </w:rPr>
      </w:pPr>
      <w:ins w:id="773" w:author="S3-254578" w:date="2025-11-24T22:17:00Z">
        <w:r>
          <w:t xml:space="preserve">Editor’s </w:t>
        </w:r>
      </w:ins>
      <w:ins w:id="774" w:author="S3-254578" w:date="2025-11-24T22:21:00Z">
        <w:r w:rsidR="00613465">
          <w:t>n</w:t>
        </w:r>
      </w:ins>
      <w:ins w:id="775" w:author="S3-254578" w:date="2025-11-24T22:17:00Z">
        <w:r>
          <w:t xml:space="preserve">ote: </w:t>
        </w:r>
        <w:r w:rsidRPr="00942771">
          <w:t>How the CN NF determines the UE vendor ID of the UE that provided the data is FFS</w:t>
        </w:r>
      </w:ins>
      <w:ins w:id="776" w:author="S3-254578" w:date="2025-11-24T22:21:00Z">
        <w:r w:rsidR="00613465">
          <w:t>.</w:t>
        </w:r>
      </w:ins>
    </w:p>
    <w:p w14:paraId="6C31CA14" w14:textId="21E72C3C" w:rsidR="00193ECD" w:rsidRPr="00942771" w:rsidRDefault="00193ECD" w:rsidP="00A946B4">
      <w:pPr>
        <w:pStyle w:val="EditorsNote"/>
        <w:rPr>
          <w:ins w:id="777" w:author="S3-254578" w:date="2025-11-24T22:17:00Z"/>
        </w:rPr>
      </w:pPr>
      <w:ins w:id="778" w:author="S3-254578" w:date="2025-11-24T22:17:00Z">
        <w:r>
          <w:t xml:space="preserve">Editor’s </w:t>
        </w:r>
      </w:ins>
      <w:ins w:id="779" w:author="S3-254578" w:date="2025-11-24T22:21:00Z">
        <w:r w:rsidR="00613465">
          <w:t>n</w:t>
        </w:r>
      </w:ins>
      <w:ins w:id="780" w:author="S3-254578" w:date="2025-11-24T22:17:00Z">
        <w:r>
          <w:t xml:space="preserve">ote: </w:t>
        </w:r>
        <w:r w:rsidRPr="00942771">
          <w:t>How the CN NF verifies the vendor ID of the OTT server is FFS</w:t>
        </w:r>
      </w:ins>
      <w:ins w:id="781" w:author="S3-254578" w:date="2025-11-24T22:21:00Z">
        <w:r w:rsidR="00613465">
          <w:t>.</w:t>
        </w:r>
      </w:ins>
    </w:p>
    <w:p w14:paraId="4D225DCC" w14:textId="0C5B03E6" w:rsidR="00193ECD" w:rsidRPr="002829CA" w:rsidRDefault="00193ECD" w:rsidP="002829CA">
      <w:pPr>
        <w:pStyle w:val="EditorsNote"/>
        <w:rPr>
          <w:ins w:id="782" w:author="S3-254578" w:date="2025-11-24T22:17:00Z"/>
        </w:rPr>
      </w:pPr>
      <w:ins w:id="783" w:author="S3-254578" w:date="2025-11-24T22:17:00Z">
        <w:r w:rsidRPr="002829CA">
          <w:t xml:space="preserve">Editor’s </w:t>
        </w:r>
      </w:ins>
      <w:ins w:id="784" w:author="S3-254578" w:date="2025-11-24T22:21:00Z">
        <w:r w:rsidR="00613465">
          <w:t>n</w:t>
        </w:r>
      </w:ins>
      <w:ins w:id="785" w:author="S3-254578" w:date="2025-11-24T22:17:00Z">
        <w:r w:rsidRPr="002829CA">
          <w:t>ote: using vendor ID for authorization is FFS</w:t>
        </w:r>
      </w:ins>
      <w:ins w:id="786" w:author="S3-254578" w:date="2025-11-24T22:21:00Z">
        <w:r w:rsidR="00613465">
          <w:t>.</w:t>
        </w:r>
      </w:ins>
    </w:p>
    <w:p w14:paraId="3A7530C1" w14:textId="72259202" w:rsidR="00193ECD" w:rsidRPr="002829CA" w:rsidRDefault="00193ECD" w:rsidP="002829CA">
      <w:pPr>
        <w:pStyle w:val="EditorsNote"/>
        <w:rPr>
          <w:ins w:id="787" w:author="S3-254578" w:date="2025-11-24T22:17:00Z"/>
        </w:rPr>
      </w:pPr>
      <w:ins w:id="788" w:author="S3-254578" w:date="2025-11-24T22:17:00Z">
        <w:r w:rsidRPr="002829CA">
          <w:t xml:space="preserve">Editor’s </w:t>
        </w:r>
      </w:ins>
      <w:ins w:id="789" w:author="S3-254578" w:date="2025-11-24T22:21:00Z">
        <w:r w:rsidR="00613465">
          <w:t>n</w:t>
        </w:r>
      </w:ins>
      <w:ins w:id="790" w:author="S3-254578" w:date="2025-11-24T22:17:00Z">
        <w:r w:rsidRPr="002829CA">
          <w:t>ote: Whether the use case of delegation of authorization among OTTs is in scope is FFS and depends on RAN2 and SA2</w:t>
        </w:r>
      </w:ins>
      <w:ins w:id="791" w:author="S3-254578" w:date="2025-11-24T22:21:00Z">
        <w:r w:rsidR="00980860">
          <w:t>.</w:t>
        </w:r>
      </w:ins>
    </w:p>
    <w:p w14:paraId="64D85CCA" w14:textId="77DDB3EE" w:rsidR="00193ECD" w:rsidRDefault="00193ECD" w:rsidP="00193ECD">
      <w:pPr>
        <w:pStyle w:val="31"/>
        <w:rPr>
          <w:ins w:id="792" w:author="S3-254578" w:date="2025-11-24T22:17:00Z"/>
        </w:rPr>
      </w:pPr>
      <w:bookmarkStart w:id="793" w:name="_Toc214917692"/>
      <w:ins w:id="794" w:author="S3-254578" w:date="2025-11-24T22:17:00Z">
        <w:r>
          <w:t>6</w:t>
        </w:r>
        <w:r w:rsidRPr="00BC59F2">
          <w:t>.</w:t>
        </w:r>
      </w:ins>
      <w:ins w:id="795" w:author="S3-254578" w:date="2025-11-24T22:18:00Z">
        <w:r>
          <w:t>9</w:t>
        </w:r>
      </w:ins>
      <w:ins w:id="796" w:author="S3-254578" w:date="2025-11-24T22:17:00Z">
        <w:r w:rsidRPr="00BC59F2">
          <w:t>.</w:t>
        </w:r>
        <w:r>
          <w:t>3</w:t>
        </w:r>
        <w:r w:rsidRPr="00BC59F2">
          <w:tab/>
        </w:r>
        <w:r>
          <w:t>Evaluation</w:t>
        </w:r>
        <w:bookmarkEnd w:id="793"/>
      </w:ins>
    </w:p>
    <w:p w14:paraId="5B6C90FD" w14:textId="77777777" w:rsidR="00193ECD" w:rsidRDefault="00193ECD" w:rsidP="00FF34C1">
      <w:pPr>
        <w:rPr>
          <w:ins w:id="797" w:author="S3-254578" w:date="2025-11-24T22:17:00Z"/>
        </w:rPr>
      </w:pPr>
      <w:ins w:id="798" w:author="S3-254578" w:date="2025-11-24T22:17:00Z">
        <w:r>
          <w:t>TB</w:t>
        </w:r>
        <w:r>
          <w:rPr>
            <w:rFonts w:hint="eastAsia"/>
          </w:rPr>
          <w:t>D</w:t>
        </w:r>
      </w:ins>
    </w:p>
    <w:p w14:paraId="7C395B2F" w14:textId="7374ABF0" w:rsidR="0066266C" w:rsidRDefault="0066266C" w:rsidP="0066266C">
      <w:pPr>
        <w:pStyle w:val="21"/>
        <w:rPr>
          <w:ins w:id="799" w:author="S3-254579" w:date="2025-11-24T22:26:00Z"/>
        </w:rPr>
      </w:pPr>
      <w:bookmarkStart w:id="800" w:name="_Toc214917693"/>
      <w:ins w:id="801" w:author="S3-254579" w:date="2025-11-24T22:26:00Z">
        <w:r>
          <w:t>6</w:t>
        </w:r>
        <w:r w:rsidRPr="004D3578">
          <w:t>.</w:t>
        </w:r>
        <w:r>
          <w:t>10</w:t>
        </w:r>
        <w:r w:rsidRPr="004D3578">
          <w:tab/>
        </w:r>
        <w:r>
          <w:t>Solution #</w:t>
        </w:r>
        <w:r>
          <w:t>9</w:t>
        </w:r>
        <w:r>
          <w:t xml:space="preserve">: </w:t>
        </w:r>
        <w:r>
          <w:rPr>
            <w:rFonts w:hint="eastAsia"/>
          </w:rPr>
          <w:t>Secure</w:t>
        </w:r>
        <w:r>
          <w:t xml:space="preserve"> </w:t>
        </w:r>
        <w:r>
          <w:rPr>
            <w:rFonts w:hint="eastAsia"/>
          </w:rPr>
          <w:t>mechanism</w:t>
        </w:r>
        <w:r>
          <w:t xml:space="preserve"> </w:t>
        </w:r>
        <w:r>
          <w:rPr>
            <w:rFonts w:hint="eastAsia"/>
          </w:rPr>
          <w:t>for</w:t>
        </w:r>
        <w:r>
          <w:t xml:space="preserve"> NEF and OTT/AF interaction</w:t>
        </w:r>
        <w:bookmarkEnd w:id="800"/>
      </w:ins>
    </w:p>
    <w:p w14:paraId="3F6C2584" w14:textId="5F5BE5B3" w:rsidR="0066266C" w:rsidRDefault="0066266C" w:rsidP="0066266C">
      <w:pPr>
        <w:pStyle w:val="31"/>
        <w:rPr>
          <w:ins w:id="802" w:author="S3-254579" w:date="2025-11-24T22:26:00Z"/>
        </w:rPr>
      </w:pPr>
      <w:bookmarkStart w:id="803" w:name="_Toc214917694"/>
      <w:ins w:id="804" w:author="S3-254579" w:date="2025-11-24T22:26:00Z">
        <w:r>
          <w:t>6</w:t>
        </w:r>
        <w:r w:rsidRPr="00BC59F2">
          <w:t>.</w:t>
        </w:r>
      </w:ins>
      <w:ins w:id="805" w:author="S3-254579" w:date="2025-11-24T22:28:00Z">
        <w:r w:rsidR="004B7A2B">
          <w:t>10</w:t>
        </w:r>
      </w:ins>
      <w:ins w:id="806" w:author="S3-254579" w:date="2025-11-24T22:26:00Z">
        <w:r w:rsidRPr="00BC59F2">
          <w:t>.1</w:t>
        </w:r>
        <w:r w:rsidRPr="00BC59F2">
          <w:tab/>
        </w:r>
        <w:r>
          <w:t>Introduction</w:t>
        </w:r>
        <w:bookmarkEnd w:id="803"/>
      </w:ins>
    </w:p>
    <w:p w14:paraId="32E81424" w14:textId="07959A22" w:rsidR="0066266C" w:rsidRPr="009B0914" w:rsidRDefault="0066266C" w:rsidP="0066266C">
      <w:pPr>
        <w:rPr>
          <w:ins w:id="807" w:author="S3-254579" w:date="2025-11-24T22:26:00Z"/>
        </w:rPr>
      </w:pPr>
      <w:ins w:id="808" w:author="S3-254579" w:date="2025-11-24T22:26:00Z">
        <w:r w:rsidRPr="009B0914">
          <w:rPr>
            <w:rFonts w:hint="eastAsia"/>
          </w:rPr>
          <w:t>T</w:t>
        </w:r>
        <w:r w:rsidRPr="009B0914">
          <w:t>his solution addresses KI#2.</w:t>
        </w:r>
      </w:ins>
    </w:p>
    <w:p w14:paraId="0C598518" w14:textId="77777777" w:rsidR="0066266C" w:rsidRPr="009B0914" w:rsidRDefault="0066266C" w:rsidP="0066266C">
      <w:pPr>
        <w:rPr>
          <w:ins w:id="809" w:author="S3-254579" w:date="2025-11-24T22:26:00Z"/>
        </w:rPr>
      </w:pPr>
      <w:ins w:id="810" w:author="S3-254579" w:date="2025-11-24T22:26:00Z">
        <w:r w:rsidRPr="00642C67">
          <w:rPr>
            <w:rFonts w:hint="eastAsia"/>
          </w:rPr>
          <w:t>S</w:t>
        </w:r>
        <w:r w:rsidRPr="00642C67">
          <w:t>pecifically, existing mechanisms defined in TS 33.501 [3] are reused to address the issue.</w:t>
        </w:r>
      </w:ins>
    </w:p>
    <w:p w14:paraId="61539F4A" w14:textId="74C7034C" w:rsidR="0066266C" w:rsidRDefault="0066266C" w:rsidP="0066266C">
      <w:pPr>
        <w:pStyle w:val="31"/>
        <w:rPr>
          <w:ins w:id="811" w:author="S3-254579" w:date="2025-11-24T22:26:00Z"/>
        </w:rPr>
      </w:pPr>
      <w:bookmarkStart w:id="812" w:name="_Toc214917695"/>
      <w:ins w:id="813" w:author="S3-254579" w:date="2025-11-24T22:26:00Z">
        <w:r>
          <w:t>6</w:t>
        </w:r>
        <w:r w:rsidRPr="00BC59F2">
          <w:t>.</w:t>
        </w:r>
      </w:ins>
      <w:ins w:id="814" w:author="S3-254579" w:date="2025-11-24T22:28:00Z">
        <w:r w:rsidR="004B7A2B">
          <w:t>10</w:t>
        </w:r>
      </w:ins>
      <w:ins w:id="815" w:author="S3-254579" w:date="2025-11-24T22:26:00Z">
        <w:r w:rsidRPr="00BC59F2">
          <w:t>.</w:t>
        </w:r>
        <w:r>
          <w:t>2</w:t>
        </w:r>
        <w:r w:rsidRPr="00BC59F2">
          <w:tab/>
        </w:r>
        <w:r>
          <w:t>Solution details</w:t>
        </w:r>
        <w:bookmarkEnd w:id="812"/>
      </w:ins>
    </w:p>
    <w:p w14:paraId="6012D537" w14:textId="77777777" w:rsidR="0066266C" w:rsidRPr="00C8726D" w:rsidRDefault="0066266C" w:rsidP="0066266C">
      <w:pPr>
        <w:rPr>
          <w:ins w:id="816" w:author="S3-254579" w:date="2025-11-24T22:26:00Z"/>
        </w:rPr>
      </w:pPr>
      <w:ins w:id="817" w:author="S3-254579" w:date="2025-11-24T22:26:00Z">
        <w:r w:rsidRPr="00C8726D">
          <w:t xml:space="preserve">TLS based mechanism defined in clause 12.2 of TS 33.501 [3] is reused for mutual authentication between the NEF and the OTT/AF servers handling UE-related data. </w:t>
        </w:r>
      </w:ins>
    </w:p>
    <w:p w14:paraId="4D8A7812" w14:textId="77777777" w:rsidR="0066266C" w:rsidRDefault="0066266C" w:rsidP="0066266C">
      <w:pPr>
        <w:rPr>
          <w:ins w:id="818" w:author="S3-254579" w:date="2025-11-24T22:26:00Z"/>
        </w:rPr>
      </w:pPr>
      <w:ins w:id="819" w:author="S3-254579" w:date="2025-11-24T22:26:00Z">
        <w:r w:rsidRPr="00C8726D">
          <w:rPr>
            <w:rFonts w:hint="eastAsia"/>
            <w:lang w:eastAsia="zh-CN"/>
          </w:rPr>
          <w:lastRenderedPageBreak/>
          <w:t>A</w:t>
        </w:r>
        <w:r w:rsidRPr="00C8726D">
          <w:rPr>
            <w:lang w:eastAsia="zh-CN"/>
          </w:rPr>
          <w:t xml:space="preserve">uthorization mechanism defined in clause 12.4 or 12.5 of TS 33.501 [3] is reused for authorizing services </w:t>
        </w:r>
        <w:r w:rsidRPr="00C8726D">
          <w:t>related to exposure of UE-related data to the OTT server.</w:t>
        </w:r>
      </w:ins>
    </w:p>
    <w:p w14:paraId="542D2341" w14:textId="666343FB" w:rsidR="0066266C" w:rsidRPr="00C8726D" w:rsidRDefault="0066266C" w:rsidP="0066266C">
      <w:pPr>
        <w:pStyle w:val="EditorsNote"/>
        <w:rPr>
          <w:ins w:id="820" w:author="S3-254579" w:date="2025-11-24T22:26:00Z"/>
          <w:lang w:eastAsia="zh-CN"/>
        </w:rPr>
      </w:pPr>
      <w:ins w:id="821" w:author="S3-254579" w:date="2025-11-24T22:26:00Z">
        <w:r>
          <w:rPr>
            <w:rFonts w:hint="eastAsia"/>
            <w:lang w:eastAsia="zh-CN"/>
          </w:rPr>
          <w:t>Editor</w:t>
        </w:r>
        <w:r>
          <w:rPr>
            <w:lang w:eastAsia="zh-CN"/>
          </w:rPr>
          <w:t>’</w:t>
        </w:r>
        <w:r>
          <w:rPr>
            <w:rFonts w:hint="eastAsia"/>
            <w:lang w:eastAsia="zh-CN"/>
          </w:rPr>
          <w:t xml:space="preserve">s </w:t>
        </w:r>
      </w:ins>
      <w:ins w:id="822" w:author="S3-254579" w:date="2025-11-24T22:33:00Z">
        <w:r w:rsidR="006C0418">
          <w:rPr>
            <w:lang w:eastAsia="zh-CN"/>
          </w:rPr>
          <w:t>n</w:t>
        </w:r>
      </w:ins>
      <w:ins w:id="823" w:author="S3-254579" w:date="2025-11-24T22:26:00Z">
        <w:r>
          <w:rPr>
            <w:rFonts w:hint="eastAsia"/>
            <w:lang w:eastAsia="zh-CN"/>
          </w:rPr>
          <w:t>ote: Authorization part is FFS.</w:t>
        </w:r>
      </w:ins>
    </w:p>
    <w:p w14:paraId="62AE50D9" w14:textId="77777777" w:rsidR="0066266C" w:rsidRPr="00C8726D" w:rsidRDefault="0066266C" w:rsidP="0066266C">
      <w:pPr>
        <w:rPr>
          <w:ins w:id="824" w:author="S3-254579" w:date="2025-11-24T22:26:00Z"/>
        </w:rPr>
      </w:pPr>
      <w:ins w:id="825" w:author="S3-254579" w:date="2025-11-24T22:26:00Z">
        <w:r w:rsidRPr="00C8726D">
          <w:t xml:space="preserve">TLS based mechanism defined in clause 12.3 of TS 33.501[3] is reused for protecting UE-related data </w:t>
        </w:r>
        <w:r>
          <w:t>transferred</w:t>
        </w:r>
        <w:r w:rsidRPr="00C8726D">
          <w:t xml:space="preserve"> between the NEF and the OTT/AF servers handling UE-related data. </w:t>
        </w:r>
      </w:ins>
    </w:p>
    <w:p w14:paraId="546085AC" w14:textId="10C13248" w:rsidR="0066266C" w:rsidRDefault="0066266C" w:rsidP="0066266C">
      <w:pPr>
        <w:pStyle w:val="31"/>
        <w:rPr>
          <w:ins w:id="826" w:author="S3-254579" w:date="2025-11-24T22:26:00Z"/>
        </w:rPr>
      </w:pPr>
      <w:bookmarkStart w:id="827" w:name="_Toc214917696"/>
      <w:ins w:id="828" w:author="S3-254579" w:date="2025-11-24T22:26:00Z">
        <w:r>
          <w:t>6</w:t>
        </w:r>
        <w:r w:rsidRPr="00BC59F2">
          <w:t>.</w:t>
        </w:r>
      </w:ins>
      <w:ins w:id="829" w:author="S3-254579" w:date="2025-11-24T22:28:00Z">
        <w:r w:rsidR="004B7A2B">
          <w:t>10</w:t>
        </w:r>
      </w:ins>
      <w:ins w:id="830" w:author="S3-254579" w:date="2025-11-24T22:26:00Z">
        <w:r w:rsidRPr="00BC59F2">
          <w:t>.</w:t>
        </w:r>
        <w:r>
          <w:t>3</w:t>
        </w:r>
        <w:r w:rsidRPr="00BC59F2">
          <w:tab/>
        </w:r>
        <w:r>
          <w:t>Evaluation</w:t>
        </w:r>
        <w:bookmarkEnd w:id="827"/>
      </w:ins>
    </w:p>
    <w:p w14:paraId="74056A5A" w14:textId="77777777" w:rsidR="0066266C" w:rsidRDefault="0066266C" w:rsidP="0066266C">
      <w:pPr>
        <w:rPr>
          <w:ins w:id="831" w:author="S3-254579" w:date="2025-11-24T22:26:00Z"/>
        </w:rPr>
      </w:pPr>
      <w:ins w:id="832" w:author="S3-254579" w:date="2025-11-24T22:26:00Z">
        <w:r>
          <w:t xml:space="preserve">Existing TLS based mechanism defined in clause 12 of TS 33.501 [3] can be reused for mutual authentication and communication protection between NEF and the </w:t>
        </w:r>
        <w:r w:rsidRPr="00C8726D">
          <w:t>OTT/AF servers handling UE-related data</w:t>
        </w:r>
        <w:r>
          <w:t xml:space="preserve">. </w:t>
        </w:r>
      </w:ins>
    </w:p>
    <w:p w14:paraId="0ECDF336" w14:textId="6E712942" w:rsidR="0066266C" w:rsidRDefault="0066266C" w:rsidP="0066266C">
      <w:pPr>
        <w:pStyle w:val="EditorsNote"/>
        <w:rPr>
          <w:ins w:id="833" w:author="S3-254579" w:date="2025-11-24T22:26:00Z"/>
          <w:lang w:eastAsia="zh-CN"/>
        </w:rPr>
      </w:pPr>
      <w:ins w:id="834" w:author="S3-254579" w:date="2025-11-24T22:26:00Z">
        <w:r>
          <w:rPr>
            <w:rFonts w:hint="eastAsia"/>
            <w:lang w:eastAsia="zh-CN"/>
          </w:rPr>
          <w:t>Editor</w:t>
        </w:r>
        <w:r>
          <w:rPr>
            <w:lang w:eastAsia="zh-CN"/>
          </w:rPr>
          <w:t>’</w:t>
        </w:r>
        <w:r>
          <w:rPr>
            <w:rFonts w:hint="eastAsia"/>
            <w:lang w:eastAsia="zh-CN"/>
          </w:rPr>
          <w:t xml:space="preserve">s </w:t>
        </w:r>
      </w:ins>
      <w:ins w:id="835" w:author="S3-254579" w:date="2025-11-24T22:33:00Z">
        <w:r w:rsidR="006C0418">
          <w:rPr>
            <w:lang w:eastAsia="zh-CN"/>
          </w:rPr>
          <w:t>n</w:t>
        </w:r>
      </w:ins>
      <w:ins w:id="836" w:author="S3-254579" w:date="2025-11-24T22:26:00Z">
        <w:r>
          <w:rPr>
            <w:rFonts w:hint="eastAsia"/>
            <w:lang w:eastAsia="zh-CN"/>
          </w:rPr>
          <w:t xml:space="preserve">ote: Further </w:t>
        </w:r>
        <w:r>
          <w:rPr>
            <w:lang w:eastAsia="zh-CN"/>
          </w:rPr>
          <w:t>evaluation</w:t>
        </w:r>
        <w:r>
          <w:rPr>
            <w:rFonts w:hint="eastAsia"/>
            <w:lang w:eastAsia="zh-CN"/>
          </w:rPr>
          <w:t xml:space="preserve"> is FFS.</w:t>
        </w:r>
      </w:ins>
    </w:p>
    <w:p w14:paraId="3D1DD1F8" w14:textId="6CD3BD24" w:rsidR="005B68C4" w:rsidRPr="008F6103" w:rsidRDefault="005B68C4" w:rsidP="005B68C4">
      <w:pPr>
        <w:pStyle w:val="21"/>
        <w:rPr>
          <w:ins w:id="837" w:author="S3-254580" w:date="2025-11-24T22:30:00Z"/>
        </w:rPr>
      </w:pPr>
      <w:bookmarkStart w:id="838" w:name="_Toc214917697"/>
      <w:ins w:id="839" w:author="S3-254580" w:date="2025-11-24T22:30:00Z">
        <w:r w:rsidRPr="008F6103">
          <w:t>6.</w:t>
        </w:r>
        <w:r w:rsidR="006B1382">
          <w:t>11</w:t>
        </w:r>
        <w:r w:rsidRPr="008F6103">
          <w:tab/>
          <w:t>Solution #</w:t>
        </w:r>
        <w:r w:rsidR="006B1382">
          <w:t>10</w:t>
        </w:r>
        <w:r w:rsidRPr="008F6103">
          <w:t xml:space="preserve">: </w:t>
        </w:r>
        <w:r>
          <w:t>Granular authorization for OTT/AF</w:t>
        </w:r>
        <w:bookmarkEnd w:id="838"/>
      </w:ins>
    </w:p>
    <w:p w14:paraId="3C0CDCDA" w14:textId="47BD2DDF" w:rsidR="005B68C4" w:rsidRPr="008F6103" w:rsidRDefault="005B68C4" w:rsidP="005B68C4">
      <w:pPr>
        <w:pStyle w:val="31"/>
        <w:rPr>
          <w:ins w:id="840" w:author="S3-254580" w:date="2025-11-24T22:30:00Z"/>
        </w:rPr>
      </w:pPr>
      <w:bookmarkStart w:id="841" w:name="_Toc214917698"/>
      <w:ins w:id="842" w:author="S3-254580" w:date="2025-11-24T22:30:00Z">
        <w:r w:rsidRPr="008F6103">
          <w:t>6.</w:t>
        </w:r>
        <w:r w:rsidR="006B1382">
          <w:t>11</w:t>
        </w:r>
        <w:r w:rsidRPr="008F6103">
          <w:t>.1</w:t>
        </w:r>
        <w:r w:rsidRPr="008F6103">
          <w:tab/>
          <w:t>Introduction</w:t>
        </w:r>
        <w:bookmarkEnd w:id="841"/>
      </w:ins>
    </w:p>
    <w:p w14:paraId="54817528" w14:textId="77777777" w:rsidR="005B68C4" w:rsidRPr="008F6103" w:rsidRDefault="005B68C4" w:rsidP="005B68C4">
      <w:pPr>
        <w:overflowPunct w:val="0"/>
        <w:autoSpaceDE w:val="0"/>
        <w:autoSpaceDN w:val="0"/>
        <w:adjustRightInd w:val="0"/>
        <w:textAlignment w:val="baseline"/>
        <w:rPr>
          <w:ins w:id="843" w:author="S3-254580" w:date="2025-11-24T22:30:00Z"/>
          <w:lang w:eastAsia="zh-CN"/>
        </w:rPr>
      </w:pPr>
      <w:ins w:id="844" w:author="S3-254580" w:date="2025-11-24T22:30:00Z">
        <w:r w:rsidRPr="008F6103">
          <w:rPr>
            <w:rFonts w:hint="eastAsia"/>
            <w:lang w:eastAsia="zh-CN"/>
          </w:rPr>
          <w:t>T</w:t>
        </w:r>
        <w:r w:rsidRPr="008F6103">
          <w:rPr>
            <w:lang w:eastAsia="zh-CN"/>
          </w:rPr>
          <w:t>his solution addresses requirements of key issue #</w:t>
        </w:r>
        <w:r>
          <w:rPr>
            <w:lang w:eastAsia="zh-CN"/>
          </w:rPr>
          <w:t>2</w:t>
        </w:r>
        <w:r w:rsidRPr="008F6103">
          <w:rPr>
            <w:lang w:eastAsia="zh-CN"/>
          </w:rPr>
          <w:t xml:space="preserve">. </w:t>
        </w:r>
      </w:ins>
    </w:p>
    <w:p w14:paraId="73C1B1ED" w14:textId="235905DA" w:rsidR="005B68C4" w:rsidRDefault="005B68C4" w:rsidP="005B68C4">
      <w:pPr>
        <w:pStyle w:val="31"/>
        <w:rPr>
          <w:ins w:id="845" w:author="S3-254580" w:date="2025-11-24T22:30:00Z"/>
        </w:rPr>
      </w:pPr>
      <w:bookmarkStart w:id="846" w:name="_Toc214917699"/>
      <w:ins w:id="847" w:author="S3-254580" w:date="2025-11-24T22:30:00Z">
        <w:r w:rsidRPr="008F6103">
          <w:t>6.</w:t>
        </w:r>
        <w:r w:rsidR="006B1382">
          <w:t>11</w:t>
        </w:r>
        <w:r w:rsidRPr="008F6103">
          <w:t>.2</w:t>
        </w:r>
        <w:r w:rsidRPr="008F6103">
          <w:tab/>
          <w:t>Solution details</w:t>
        </w:r>
        <w:bookmarkEnd w:id="846"/>
      </w:ins>
    </w:p>
    <w:p w14:paraId="68D3B3ED" w14:textId="77777777" w:rsidR="005B68C4" w:rsidRDefault="005B68C4" w:rsidP="005B68C4">
      <w:pPr>
        <w:rPr>
          <w:ins w:id="848" w:author="S3-254580" w:date="2025-11-24T22:30:00Z"/>
          <w:lang w:eastAsia="zh-CN"/>
        </w:rPr>
      </w:pPr>
      <w:ins w:id="849" w:author="S3-254580" w:date="2025-11-24T22:30:00Z">
        <w:r>
          <w:rPr>
            <w:lang w:eastAsia="zh-CN"/>
          </w:rPr>
          <w:t>When AF or OTT requests UE-side model training data from DCF via NEF, the exposure of such UE data outside the 3GPP domain introduces security risks requiring control at the exposure interface, particularly for authorization.</w:t>
        </w:r>
      </w:ins>
    </w:p>
    <w:p w14:paraId="534D7610" w14:textId="77777777" w:rsidR="005B68C4" w:rsidRDefault="005B68C4" w:rsidP="006B1382">
      <w:pPr>
        <w:jc w:val="center"/>
        <w:rPr>
          <w:ins w:id="850" w:author="S3-254580" w:date="2025-11-24T22:30:00Z"/>
          <w:lang w:eastAsia="zh-CN"/>
        </w:rPr>
      </w:pPr>
      <w:ins w:id="851" w:author="S3-254580" w:date="2025-11-24T22:30:00Z">
        <w:r>
          <w:rPr>
            <w:noProof/>
            <w:lang w:eastAsia="zh-CN"/>
          </w:rPr>
          <w:drawing>
            <wp:inline distT="0" distB="0" distL="0" distR="0" wp14:anchorId="32737BD9" wp14:editId="1362F1E0">
              <wp:extent cx="5139690" cy="3282287"/>
              <wp:effectExtent l="0" t="0" r="0" b="0"/>
              <wp:docPr id="467568036"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568036" name="Picture 1" descr="A screenshot of a computer screen&#10;&#10;AI-generated content may be incorrec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44542" cy="3285386"/>
                      </a:xfrm>
                      <a:prstGeom prst="rect">
                        <a:avLst/>
                      </a:prstGeom>
                      <a:noFill/>
                    </pic:spPr>
                  </pic:pic>
                </a:graphicData>
              </a:graphic>
            </wp:inline>
          </w:drawing>
        </w:r>
      </w:ins>
    </w:p>
    <w:p w14:paraId="297DB7A7" w14:textId="2F67B1D6" w:rsidR="006B1382" w:rsidRPr="004C6347" w:rsidRDefault="006B1382" w:rsidP="006B1382">
      <w:pPr>
        <w:pStyle w:val="TF"/>
        <w:overflowPunct w:val="0"/>
        <w:autoSpaceDE w:val="0"/>
        <w:autoSpaceDN w:val="0"/>
        <w:adjustRightInd w:val="0"/>
        <w:textAlignment w:val="baseline"/>
        <w:rPr>
          <w:ins w:id="852" w:author="S3-254580" w:date="2025-11-24T22:31:00Z"/>
          <w:rFonts w:eastAsia="等线"/>
          <w:lang w:eastAsia="en-GB"/>
        </w:rPr>
      </w:pPr>
      <w:ins w:id="853" w:author="S3-254580" w:date="2025-11-24T22:31:00Z">
        <w:r w:rsidRPr="004C6347">
          <w:rPr>
            <w:rFonts w:eastAsia="等线"/>
            <w:lang w:eastAsia="en-GB"/>
          </w:rPr>
          <w:t>F</w:t>
        </w:r>
        <w:r w:rsidRPr="004C6347">
          <w:rPr>
            <w:rFonts w:eastAsia="等线" w:hint="eastAsia"/>
            <w:lang w:eastAsia="en-GB"/>
          </w:rPr>
          <w:t>igure</w:t>
        </w:r>
        <w:r w:rsidRPr="004C6347">
          <w:rPr>
            <w:rFonts w:eastAsia="等线"/>
            <w:lang w:eastAsia="en-GB"/>
          </w:rPr>
          <w:t xml:space="preserve"> 6.</w:t>
        </w:r>
        <w:r>
          <w:rPr>
            <w:rFonts w:eastAsia="等线"/>
            <w:lang w:eastAsia="en-GB"/>
          </w:rPr>
          <w:t>11</w:t>
        </w:r>
        <w:r w:rsidRPr="004C6347">
          <w:rPr>
            <w:rFonts w:eastAsia="等线"/>
            <w:lang w:eastAsia="en-GB"/>
          </w:rPr>
          <w:t>.2-1</w:t>
        </w:r>
        <w:r w:rsidR="002A0917">
          <w:rPr>
            <w:rFonts w:eastAsia="等线"/>
            <w:lang w:eastAsia="en-GB"/>
          </w:rPr>
          <w:t>:</w:t>
        </w:r>
        <w:r w:rsidRPr="004C6347">
          <w:rPr>
            <w:rFonts w:eastAsia="等线"/>
            <w:lang w:eastAsia="en-GB"/>
          </w:rPr>
          <w:t xml:space="preserve"> </w:t>
        </w:r>
        <w:r w:rsidR="002A0917" w:rsidRPr="002A0917">
          <w:rPr>
            <w:rFonts w:eastAsia="等线"/>
            <w:lang w:eastAsia="en-GB"/>
          </w:rPr>
          <w:t>Granular authorization for OTT/AF</w:t>
        </w:r>
      </w:ins>
    </w:p>
    <w:p w14:paraId="539AB11E" w14:textId="4DE164B1" w:rsidR="005B68C4" w:rsidRPr="0041428C" w:rsidRDefault="005B68C4" w:rsidP="00457234">
      <w:pPr>
        <w:ind w:left="284" w:hangingChars="142" w:hanging="284"/>
        <w:rPr>
          <w:ins w:id="854" w:author="S3-254580" w:date="2025-11-24T22:30:00Z"/>
          <w:lang w:eastAsia="zh-CN"/>
        </w:rPr>
      </w:pPr>
      <w:ins w:id="855" w:author="S3-254580" w:date="2025-11-24T22:30:00Z">
        <w:r>
          <w:rPr>
            <w:lang w:eastAsia="zh-CN"/>
          </w:rPr>
          <w:t>1:</w:t>
        </w:r>
      </w:ins>
      <w:ins w:id="856" w:author="S3-254580" w:date="2025-11-24T22:32:00Z">
        <w:r w:rsidR="00457234">
          <w:rPr>
            <w:lang w:eastAsia="zh-CN"/>
          </w:rPr>
          <w:tab/>
        </w:r>
      </w:ins>
      <w:ins w:id="857" w:author="S3-254580" w:date="2025-11-24T22:30:00Z">
        <w:r w:rsidRPr="003B395E">
          <w:rPr>
            <w:lang w:eastAsia="zh-CN"/>
          </w:rPr>
          <w:t>An AF/OTT</w:t>
        </w:r>
        <w:r>
          <w:rPr>
            <w:lang w:eastAsia="zh-CN"/>
          </w:rPr>
          <w:t xml:space="preserve"> server</w:t>
        </w:r>
        <w:r w:rsidRPr="003B395E">
          <w:rPr>
            <w:lang w:eastAsia="zh-CN"/>
          </w:rPr>
          <w:t xml:space="preserve"> requests UE-side model training data from the DCF via the NEF, including the Type Allocation Code (TAC)</w:t>
        </w:r>
        <w:r>
          <w:rPr>
            <w:lang w:eastAsia="zh-CN"/>
          </w:rPr>
          <w:t xml:space="preserve">. This request </w:t>
        </w:r>
        <w:r w:rsidRPr="00AC4F6C">
          <w:rPr>
            <w:lang w:eastAsia="zh-CN"/>
          </w:rPr>
          <w:t>optionally includ</w:t>
        </w:r>
        <w:r>
          <w:rPr>
            <w:lang w:eastAsia="zh-CN"/>
          </w:rPr>
          <w:t>es</w:t>
        </w:r>
        <w:r w:rsidRPr="00AC4F6C">
          <w:rPr>
            <w:lang w:eastAsia="zh-CN"/>
          </w:rPr>
          <w:t xml:space="preserve"> UEs of interest, and/or areas of interest from which UE data needs to be collected.</w:t>
        </w:r>
      </w:ins>
    </w:p>
    <w:p w14:paraId="7089A955" w14:textId="717C496D" w:rsidR="005B68C4" w:rsidRPr="00CC2180" w:rsidRDefault="005B68C4" w:rsidP="00E60049">
      <w:pPr>
        <w:ind w:left="284"/>
        <w:rPr>
          <w:ins w:id="858" w:author="S3-254580" w:date="2025-11-24T22:30:00Z"/>
          <w:lang w:eastAsia="zh-CN"/>
        </w:rPr>
      </w:pPr>
      <w:ins w:id="859" w:author="S3-254580" w:date="2025-11-24T22:30:00Z">
        <w:r w:rsidRPr="00357FB4">
          <w:rPr>
            <w:lang w:eastAsia="zh-CN"/>
          </w:rPr>
          <w:t>NEF</w:t>
        </w:r>
        <w:r w:rsidRPr="00CC2180">
          <w:rPr>
            <w:lang w:eastAsia="zh-CN"/>
          </w:rPr>
          <w:t xml:space="preserve"> authenticate and authorize the AF/OTT via mTLS and authorization procedure defined in </w:t>
        </w:r>
      </w:ins>
      <w:ins w:id="860" w:author="S3-254580" w:date="2025-11-24T22:33:00Z">
        <w:r w:rsidR="00DC56CE">
          <w:rPr>
            <w:lang w:eastAsia="zh-CN"/>
          </w:rPr>
          <w:t xml:space="preserve">TS </w:t>
        </w:r>
      </w:ins>
      <w:ins w:id="861" w:author="S3-254580" w:date="2025-11-24T22:30:00Z">
        <w:r w:rsidRPr="00CC2180">
          <w:rPr>
            <w:lang w:eastAsia="zh-CN"/>
          </w:rPr>
          <w:t>33</w:t>
        </w:r>
      </w:ins>
      <w:ins w:id="862" w:author="S3-254580" w:date="2025-11-24T22:33:00Z">
        <w:r w:rsidR="00DC56CE">
          <w:rPr>
            <w:lang w:eastAsia="zh-CN"/>
          </w:rPr>
          <w:t>.</w:t>
        </w:r>
      </w:ins>
      <w:ins w:id="863" w:author="S3-254580" w:date="2025-11-24T22:30:00Z">
        <w:r w:rsidRPr="00CC2180">
          <w:rPr>
            <w:lang w:eastAsia="zh-CN"/>
          </w:rPr>
          <w:t>501</w:t>
        </w:r>
      </w:ins>
      <w:ins w:id="864" w:author="S3-254580" w:date="2025-11-24T22:33:00Z">
        <w:r w:rsidR="00DC56CE">
          <w:rPr>
            <w:lang w:eastAsia="zh-CN"/>
          </w:rPr>
          <w:t xml:space="preserve"> [3]</w:t>
        </w:r>
      </w:ins>
      <w:ins w:id="865" w:author="S3-254580" w:date="2025-11-24T22:30:00Z">
        <w:r w:rsidRPr="00CC2180">
          <w:rPr>
            <w:lang w:eastAsia="zh-CN"/>
          </w:rPr>
          <w:t>, section 12. NEF and AF/OTT data exchange is integrity, confidentiality and replay protected via existing means.</w:t>
        </w:r>
      </w:ins>
    </w:p>
    <w:p w14:paraId="6C320F1F" w14:textId="3F65245B" w:rsidR="005B68C4" w:rsidRDefault="005B68C4" w:rsidP="000E1005">
      <w:pPr>
        <w:pStyle w:val="NO"/>
        <w:overflowPunct w:val="0"/>
        <w:autoSpaceDE w:val="0"/>
        <w:autoSpaceDN w:val="0"/>
        <w:adjustRightInd w:val="0"/>
        <w:textAlignment w:val="baseline"/>
        <w:rPr>
          <w:ins w:id="866" w:author="S3-254580" w:date="2025-11-24T22:30:00Z"/>
          <w:lang w:eastAsia="zh-CN"/>
        </w:rPr>
      </w:pPr>
      <w:ins w:id="867" w:author="S3-254580" w:date="2025-11-24T22:30:00Z">
        <w:r>
          <w:rPr>
            <w:lang w:eastAsia="zh-CN"/>
          </w:rPr>
          <w:t>Note</w:t>
        </w:r>
      </w:ins>
      <w:ins w:id="868" w:author="S3-254580" w:date="2025-11-24T22:35:00Z">
        <w:r w:rsidR="00706569">
          <w:rPr>
            <w:lang w:eastAsia="zh-CN"/>
          </w:rPr>
          <w:t xml:space="preserve"> 1</w:t>
        </w:r>
      </w:ins>
      <w:ins w:id="869" w:author="S3-254580" w:date="2025-11-24T22:30:00Z">
        <w:r>
          <w:rPr>
            <w:lang w:eastAsia="zh-CN"/>
          </w:rPr>
          <w:t>:</w:t>
        </w:r>
      </w:ins>
      <w:ins w:id="870" w:author="S3-254580" w:date="2025-11-24T22:35:00Z">
        <w:r w:rsidR="000E1005">
          <w:rPr>
            <w:lang w:eastAsia="zh-CN"/>
          </w:rPr>
          <w:tab/>
        </w:r>
      </w:ins>
      <w:ins w:id="871" w:author="S3-254580" w:date="2025-11-24T22:30:00Z">
        <w:r w:rsidRPr="003B395E">
          <w:rPr>
            <w:lang w:eastAsia="zh-CN"/>
          </w:rPr>
          <w:t>AF/OTT</w:t>
        </w:r>
        <w:r>
          <w:rPr>
            <w:lang w:eastAsia="zh-CN"/>
          </w:rPr>
          <w:t xml:space="preserve"> </w:t>
        </w:r>
        <w:r w:rsidRPr="000E1005">
          <w:rPr>
            <w:rFonts w:eastAsiaTheme="minorEastAsia"/>
            <w:lang w:eastAsia="en-GB"/>
          </w:rPr>
          <w:t>server</w:t>
        </w:r>
        <w:r w:rsidRPr="003B395E">
          <w:rPr>
            <w:lang w:eastAsia="zh-CN"/>
          </w:rPr>
          <w:t xml:space="preserve"> can access data from UEs primarily when the UE's TAC matches the TAC specified by the AF/OTT, or from other TACs if permitted by </w:t>
        </w:r>
        <w:r>
          <w:rPr>
            <w:lang w:eastAsia="zh-CN"/>
          </w:rPr>
          <w:t>operator policy/configuration in UDM.</w:t>
        </w:r>
      </w:ins>
    </w:p>
    <w:p w14:paraId="577B122B" w14:textId="1C827CA7" w:rsidR="005B68C4" w:rsidRDefault="005B68C4" w:rsidP="003C480D">
      <w:pPr>
        <w:pStyle w:val="NO"/>
        <w:overflowPunct w:val="0"/>
        <w:autoSpaceDE w:val="0"/>
        <w:autoSpaceDN w:val="0"/>
        <w:adjustRightInd w:val="0"/>
        <w:textAlignment w:val="baseline"/>
        <w:rPr>
          <w:ins w:id="872" w:author="S3-254580" w:date="2025-11-24T22:30:00Z"/>
          <w:rFonts w:eastAsia="Times New Roman"/>
          <w:lang w:eastAsia="zh-CN"/>
        </w:rPr>
      </w:pPr>
      <w:ins w:id="873" w:author="S3-254580" w:date="2025-11-24T22:30:00Z">
        <w:r>
          <w:rPr>
            <w:rFonts w:eastAsia="Times New Roman"/>
            <w:lang w:eastAsia="zh-CN"/>
          </w:rPr>
          <w:lastRenderedPageBreak/>
          <w:t>Note</w:t>
        </w:r>
      </w:ins>
      <w:ins w:id="874" w:author="S3-254580" w:date="2025-11-24T22:35:00Z">
        <w:r w:rsidR="003C480D">
          <w:rPr>
            <w:rFonts w:eastAsia="Times New Roman"/>
            <w:lang w:eastAsia="zh-CN"/>
          </w:rPr>
          <w:t xml:space="preserve"> 2</w:t>
        </w:r>
      </w:ins>
      <w:ins w:id="875" w:author="S3-254580" w:date="2025-11-24T22:30:00Z">
        <w:r>
          <w:rPr>
            <w:rFonts w:eastAsia="Times New Roman"/>
            <w:lang w:eastAsia="zh-CN"/>
          </w:rPr>
          <w:t>:</w:t>
        </w:r>
      </w:ins>
      <w:ins w:id="876" w:author="S3-254580" w:date="2025-11-24T22:35:00Z">
        <w:r w:rsidR="003C480D">
          <w:rPr>
            <w:rFonts w:eastAsia="Times New Roman"/>
            <w:lang w:eastAsia="zh-CN"/>
          </w:rPr>
          <w:tab/>
        </w:r>
      </w:ins>
      <w:ins w:id="877" w:author="S3-254580" w:date="2025-11-24T22:30:00Z">
        <w:r w:rsidRPr="0097066F">
          <w:rPr>
            <w:rFonts w:eastAsia="Times New Roman"/>
            <w:lang w:eastAsia="zh-CN"/>
          </w:rPr>
          <w:t xml:space="preserve">The Type </w:t>
        </w:r>
        <w:r w:rsidRPr="003C480D">
          <w:rPr>
            <w:lang w:eastAsia="zh-CN"/>
          </w:rPr>
          <w:t>Allocation</w:t>
        </w:r>
        <w:r w:rsidRPr="0097066F">
          <w:rPr>
            <w:rFonts w:eastAsia="Times New Roman"/>
            <w:lang w:eastAsia="zh-CN"/>
          </w:rPr>
          <w:t xml:space="preserve"> Code (TAC) is the first 8 digits of the 15-digit International Mobile Equipment Identity (IMEI) number. It uniquely identifies the make and model of a mobile device</w:t>
        </w:r>
      </w:ins>
      <w:ins w:id="878" w:author="S3-254580" w:date="2025-11-24T22:36:00Z">
        <w:r w:rsidR="00EE7642">
          <w:rPr>
            <w:rFonts w:eastAsia="Times New Roman"/>
            <w:lang w:eastAsia="zh-CN"/>
          </w:rPr>
          <w:t>.</w:t>
        </w:r>
      </w:ins>
    </w:p>
    <w:p w14:paraId="2774E9D8" w14:textId="230950FE" w:rsidR="005B68C4" w:rsidRDefault="005B68C4" w:rsidP="00A81E36">
      <w:pPr>
        <w:ind w:left="284" w:hangingChars="142" w:hanging="284"/>
        <w:rPr>
          <w:ins w:id="879" w:author="S3-254580" w:date="2025-11-24T22:30:00Z"/>
          <w:lang w:eastAsia="zh-CN"/>
        </w:rPr>
      </w:pPr>
      <w:ins w:id="880" w:author="S3-254580" w:date="2025-11-24T22:30:00Z">
        <w:r w:rsidRPr="0041428C">
          <w:rPr>
            <w:lang w:eastAsia="zh-CN"/>
          </w:rPr>
          <w:t>2:</w:t>
        </w:r>
      </w:ins>
      <w:ins w:id="881" w:author="S3-254580" w:date="2025-11-24T22:36:00Z">
        <w:r w:rsidR="00A81E36">
          <w:rPr>
            <w:lang w:eastAsia="zh-CN"/>
          </w:rPr>
          <w:tab/>
        </w:r>
      </w:ins>
      <w:ins w:id="882" w:author="S3-254580" w:date="2025-11-24T22:30:00Z">
        <w:r w:rsidRPr="0041428C">
          <w:rPr>
            <w:lang w:eastAsia="zh-CN"/>
          </w:rPr>
          <w:t xml:space="preserve">The DCF queries the UDM to obtain UE’s TAC and </w:t>
        </w:r>
        <w:r w:rsidRPr="00B3588A">
          <w:rPr>
            <w:lang w:eastAsia="zh-CN"/>
          </w:rPr>
          <w:t xml:space="preserve">optionally retrieves </w:t>
        </w:r>
        <w:r>
          <w:rPr>
            <w:lang w:eastAsia="zh-CN"/>
          </w:rPr>
          <w:t xml:space="preserve">authorization data from the UDM. This authorization data includes </w:t>
        </w:r>
      </w:ins>
    </w:p>
    <w:p w14:paraId="4B3BBE5D" w14:textId="59EC66C9" w:rsidR="005B68C4" w:rsidRDefault="000F0C0E" w:rsidP="00B61F99">
      <w:pPr>
        <w:ind w:leftChars="200" w:left="626" w:hangingChars="113" w:hanging="226"/>
        <w:rPr>
          <w:ins w:id="883" w:author="S3-254580" w:date="2025-11-24T22:30:00Z"/>
          <w:lang w:eastAsia="zh-CN"/>
        </w:rPr>
      </w:pPr>
      <w:ins w:id="884" w:author="S3-254580" w:date="2025-11-24T22:36:00Z">
        <w:r>
          <w:rPr>
            <w:lang w:eastAsia="zh-CN"/>
          </w:rPr>
          <w:t>-</w:t>
        </w:r>
      </w:ins>
      <w:ins w:id="885" w:author="S3-254580" w:date="2025-11-24T22:37:00Z">
        <w:r>
          <w:rPr>
            <w:lang w:eastAsia="zh-CN"/>
          </w:rPr>
          <w:tab/>
        </w:r>
      </w:ins>
      <w:ins w:id="886" w:author="S3-254580" w:date="2025-11-24T22:30:00Z">
        <w:r w:rsidR="005B68C4" w:rsidRPr="00B3588A">
          <w:rPr>
            <w:lang w:eastAsia="zh-CN"/>
          </w:rPr>
          <w:t xml:space="preserve">allowed </w:t>
        </w:r>
        <w:r w:rsidR="005B68C4">
          <w:t>geographical</w:t>
        </w:r>
        <w:r w:rsidR="005B68C4">
          <w:rPr>
            <w:lang w:eastAsia="zh-CN"/>
          </w:rPr>
          <w:t xml:space="preserve"> area for data collection, (e.g.  UE1 is allowed to collect data at certain location)</w:t>
        </w:r>
      </w:ins>
    </w:p>
    <w:p w14:paraId="4E02C6C8" w14:textId="115A1871" w:rsidR="005B68C4" w:rsidRDefault="00B61F99" w:rsidP="00B61F99">
      <w:pPr>
        <w:ind w:leftChars="200" w:left="626" w:hangingChars="113" w:hanging="226"/>
        <w:rPr>
          <w:ins w:id="887" w:author="S3-254580" w:date="2025-11-24T22:30:00Z"/>
          <w:lang w:eastAsia="zh-CN"/>
        </w:rPr>
      </w:pPr>
      <w:ins w:id="888" w:author="S3-254580" w:date="2025-11-24T22:37:00Z">
        <w:r>
          <w:rPr>
            <w:lang w:eastAsia="zh-CN"/>
          </w:rPr>
          <w:t>-</w:t>
        </w:r>
        <w:r>
          <w:rPr>
            <w:lang w:eastAsia="zh-CN"/>
          </w:rPr>
          <w:tab/>
        </w:r>
      </w:ins>
      <w:ins w:id="889" w:author="S3-254580" w:date="2025-11-24T22:30:00Z">
        <w:r w:rsidR="005B68C4">
          <w:rPr>
            <w:lang w:eastAsia="zh-CN"/>
          </w:rPr>
          <w:t xml:space="preserve">allowed IEs for </w:t>
        </w:r>
        <w:r w:rsidR="005B68C4" w:rsidRPr="003B395E">
          <w:rPr>
            <w:lang w:eastAsia="zh-CN"/>
          </w:rPr>
          <w:t>UE-side model training data</w:t>
        </w:r>
        <w:r w:rsidR="005B68C4">
          <w:rPr>
            <w:lang w:eastAsia="zh-CN"/>
          </w:rPr>
          <w:t xml:space="preserve"> </w:t>
        </w:r>
      </w:ins>
    </w:p>
    <w:p w14:paraId="5B90CE0E" w14:textId="572C5A80" w:rsidR="005B68C4" w:rsidRDefault="00B61F99" w:rsidP="00B61F99">
      <w:pPr>
        <w:ind w:leftChars="200" w:left="626" w:hangingChars="113" w:hanging="226"/>
        <w:rPr>
          <w:ins w:id="890" w:author="S3-254580" w:date="2025-11-24T22:30:00Z"/>
          <w:lang w:eastAsia="zh-CN"/>
        </w:rPr>
      </w:pPr>
      <w:ins w:id="891" w:author="S3-254580" w:date="2025-11-24T22:37:00Z">
        <w:r>
          <w:rPr>
            <w:lang w:eastAsia="zh-CN"/>
          </w:rPr>
          <w:t>-</w:t>
        </w:r>
      </w:ins>
      <w:ins w:id="892" w:author="S3-254580" w:date="2025-11-24T22:38:00Z">
        <w:r>
          <w:rPr>
            <w:lang w:eastAsia="zh-CN"/>
          </w:rPr>
          <w:tab/>
        </w:r>
      </w:ins>
      <w:ins w:id="893" w:author="S3-254580" w:date="2025-11-24T22:30:00Z">
        <w:r w:rsidR="005B68C4">
          <w:rPr>
            <w:lang w:eastAsia="zh-CN"/>
          </w:rPr>
          <w:t>applicable post processing on IEs before exposure</w:t>
        </w:r>
      </w:ins>
    </w:p>
    <w:p w14:paraId="5D3DE266" w14:textId="77777777" w:rsidR="005B68C4" w:rsidRDefault="005B68C4" w:rsidP="00961DA1">
      <w:pPr>
        <w:ind w:left="284"/>
        <w:rPr>
          <w:ins w:id="894" w:author="S3-254580" w:date="2025-11-24T22:30:00Z"/>
          <w:lang w:eastAsia="zh-CN"/>
        </w:rPr>
      </w:pPr>
      <w:ins w:id="895" w:author="S3-254580" w:date="2025-11-24T22:30:00Z">
        <w:r>
          <w:rPr>
            <w:lang w:eastAsia="zh-CN"/>
          </w:rPr>
          <w:t>This authorization data can also be configured locally.</w:t>
        </w:r>
      </w:ins>
    </w:p>
    <w:p w14:paraId="2805EAC8" w14:textId="02114FE9" w:rsidR="005B68C4" w:rsidRDefault="005B68C4" w:rsidP="00356ED1">
      <w:pPr>
        <w:ind w:left="284" w:hangingChars="142" w:hanging="284"/>
        <w:rPr>
          <w:ins w:id="896" w:author="S3-254580" w:date="2025-11-24T22:30:00Z"/>
          <w:lang w:eastAsia="zh-CN"/>
        </w:rPr>
      </w:pPr>
      <w:ins w:id="897" w:author="S3-254580" w:date="2025-11-24T22:30:00Z">
        <w:r w:rsidRPr="0041428C">
          <w:rPr>
            <w:lang w:eastAsia="zh-CN"/>
          </w:rPr>
          <w:t>3:</w:t>
        </w:r>
      </w:ins>
      <w:ins w:id="898" w:author="S3-254580" w:date="2025-11-24T22:38:00Z">
        <w:r w:rsidR="00961DA1">
          <w:rPr>
            <w:lang w:eastAsia="zh-CN"/>
          </w:rPr>
          <w:tab/>
        </w:r>
      </w:ins>
      <w:ins w:id="899" w:author="S3-254580" w:date="2025-11-24T22:30:00Z">
        <w:r w:rsidRPr="0041428C">
          <w:rPr>
            <w:lang w:eastAsia="zh-CN"/>
          </w:rPr>
          <w:t xml:space="preserve">Based the information received from the UDM (or locally configured), the DCF authorizes the AF/OTT for data collection for selected UEs. E.g., If TAC does not match, then DCF rejects the request. If UE area does not fall into allowed geographical area, then reject the request. </w:t>
        </w:r>
        <w:r w:rsidRPr="00AC4F6C">
          <w:rPr>
            <w:lang w:eastAsia="zh-CN"/>
          </w:rPr>
          <w:t xml:space="preserve">DCF </w:t>
        </w:r>
        <w:r>
          <w:rPr>
            <w:lang w:eastAsia="zh-CN"/>
          </w:rPr>
          <w:t xml:space="preserve">also </w:t>
        </w:r>
        <w:r w:rsidRPr="00AC4F6C">
          <w:rPr>
            <w:lang w:eastAsia="zh-CN"/>
          </w:rPr>
          <w:t>uses this information from the UDM to select the authorized list of UEs</w:t>
        </w:r>
        <w:r>
          <w:rPr>
            <w:lang w:eastAsia="zh-CN"/>
          </w:rPr>
          <w:t>.</w:t>
        </w:r>
      </w:ins>
    </w:p>
    <w:p w14:paraId="060CD52C" w14:textId="77777777" w:rsidR="005B68C4" w:rsidRDefault="005B68C4" w:rsidP="00160052">
      <w:pPr>
        <w:ind w:left="284"/>
        <w:rPr>
          <w:ins w:id="900" w:author="S3-254580" w:date="2025-11-24T22:30:00Z"/>
          <w:lang w:eastAsia="zh-CN"/>
        </w:rPr>
      </w:pPr>
      <w:ins w:id="901" w:author="S3-254580" w:date="2025-11-24T22:30:00Z">
        <w:r>
          <w:rPr>
            <w:lang w:eastAsia="zh-CN"/>
          </w:rPr>
          <w:t>If there is a policy to apply post processing on the IE before the exposure, e.g. anonymization, the DCF shall apply the same.</w:t>
        </w:r>
      </w:ins>
    </w:p>
    <w:p w14:paraId="355ABCA5" w14:textId="1E74858F" w:rsidR="005B68C4" w:rsidRPr="00E03828" w:rsidRDefault="005B68C4" w:rsidP="00160052">
      <w:pPr>
        <w:pStyle w:val="EditorsNote"/>
        <w:rPr>
          <w:ins w:id="902" w:author="S3-254580" w:date="2025-11-24T22:30:00Z"/>
          <w:lang w:val="en-US" w:eastAsia="zh-CN"/>
        </w:rPr>
      </w:pPr>
      <w:ins w:id="903" w:author="S3-254580" w:date="2025-11-24T22:30:00Z">
        <w:r>
          <w:rPr>
            <w:lang w:val="en-US" w:eastAsia="zh-CN"/>
          </w:rPr>
          <w:t xml:space="preserve">Editor’s </w:t>
        </w:r>
      </w:ins>
      <w:ins w:id="904" w:author="S3-254580" w:date="2025-11-24T22:39:00Z">
        <w:r w:rsidR="00884DBB">
          <w:rPr>
            <w:lang w:val="en-US" w:eastAsia="zh-CN"/>
          </w:rPr>
          <w:t>n</w:t>
        </w:r>
      </w:ins>
      <w:ins w:id="905" w:author="S3-254580" w:date="2025-11-24T22:30:00Z">
        <w:r>
          <w:rPr>
            <w:lang w:val="en-US" w:eastAsia="zh-CN"/>
          </w:rPr>
          <w:t xml:space="preserve">ote: </w:t>
        </w:r>
        <w:r w:rsidRPr="00E03828">
          <w:rPr>
            <w:lang w:val="en-US" w:eastAsia="zh-CN"/>
          </w:rPr>
          <w:t>Whether UDM is the right NF to store these granular information is FFS</w:t>
        </w:r>
        <w:r>
          <w:rPr>
            <w:lang w:val="en-US" w:eastAsia="zh-CN"/>
          </w:rPr>
          <w:t>.</w:t>
        </w:r>
      </w:ins>
    </w:p>
    <w:p w14:paraId="7503E09A" w14:textId="154045DF" w:rsidR="005B68C4" w:rsidRDefault="005B68C4" w:rsidP="00160052">
      <w:pPr>
        <w:pStyle w:val="EditorsNote"/>
        <w:rPr>
          <w:ins w:id="906" w:author="S3-254580" w:date="2025-11-24T22:30:00Z"/>
          <w:lang w:eastAsia="zh-CN"/>
        </w:rPr>
      </w:pPr>
      <w:ins w:id="907" w:author="S3-254580" w:date="2025-11-24T22:30:00Z">
        <w:r>
          <w:rPr>
            <w:lang w:eastAsia="zh-CN"/>
          </w:rPr>
          <w:t xml:space="preserve">Editor’s </w:t>
        </w:r>
      </w:ins>
      <w:ins w:id="908" w:author="S3-254580" w:date="2025-11-24T22:39:00Z">
        <w:r w:rsidR="00884DBB">
          <w:rPr>
            <w:lang w:eastAsia="zh-CN"/>
          </w:rPr>
          <w:t>n</w:t>
        </w:r>
      </w:ins>
      <w:ins w:id="909" w:author="S3-254580" w:date="2025-11-24T22:30:00Z">
        <w:r>
          <w:rPr>
            <w:lang w:eastAsia="zh-CN"/>
          </w:rPr>
          <w:t xml:space="preserve">ote: </w:t>
        </w:r>
        <w:r w:rsidRPr="00801C68">
          <w:rPr>
            <w:lang w:eastAsia="zh-CN"/>
          </w:rPr>
          <w:t>Aspect related to allowed IEs for UE-side model training data and applicable post processing on IEs before exposure is FFS</w:t>
        </w:r>
      </w:ins>
    </w:p>
    <w:p w14:paraId="0BB723EF" w14:textId="1F2A4CA6" w:rsidR="005B68C4" w:rsidRPr="008F6103" w:rsidRDefault="005B68C4" w:rsidP="005B68C4">
      <w:pPr>
        <w:pStyle w:val="31"/>
        <w:rPr>
          <w:ins w:id="910" w:author="S3-254580" w:date="2025-11-24T22:30:00Z"/>
        </w:rPr>
      </w:pPr>
      <w:bookmarkStart w:id="911" w:name="_Toc214917700"/>
      <w:ins w:id="912" w:author="S3-254580" w:date="2025-11-24T22:30:00Z">
        <w:r w:rsidRPr="008F6103">
          <w:t>6.</w:t>
        </w:r>
      </w:ins>
      <w:ins w:id="913" w:author="S3-254580" w:date="2025-11-24T22:39:00Z">
        <w:r w:rsidR="00C25DEC">
          <w:t>11</w:t>
        </w:r>
      </w:ins>
      <w:ins w:id="914" w:author="S3-254580" w:date="2025-11-24T22:30:00Z">
        <w:r w:rsidRPr="008F6103">
          <w:t>.3</w:t>
        </w:r>
        <w:r w:rsidRPr="008F6103">
          <w:tab/>
          <w:t>Evaluation</w:t>
        </w:r>
        <w:bookmarkEnd w:id="911"/>
      </w:ins>
    </w:p>
    <w:p w14:paraId="0BEA3157" w14:textId="77777777" w:rsidR="005B68C4" w:rsidRDefault="005B68C4" w:rsidP="005B68C4">
      <w:pPr>
        <w:overflowPunct w:val="0"/>
        <w:autoSpaceDE w:val="0"/>
        <w:autoSpaceDN w:val="0"/>
        <w:adjustRightInd w:val="0"/>
        <w:textAlignment w:val="baseline"/>
        <w:rPr>
          <w:ins w:id="915" w:author="S3-254580" w:date="2025-11-24T22:30:00Z"/>
          <w:lang w:eastAsia="zh-CN"/>
        </w:rPr>
      </w:pPr>
      <w:ins w:id="916" w:author="S3-254580" w:date="2025-11-24T22:30:00Z">
        <w:r>
          <w:rPr>
            <w:lang w:eastAsia="zh-CN"/>
          </w:rPr>
          <w:t>FFS.</w:t>
        </w:r>
      </w:ins>
    </w:p>
    <w:p w14:paraId="0783E6BC" w14:textId="729A53C8" w:rsidR="00251567" w:rsidRPr="00905436" w:rsidRDefault="00251567" w:rsidP="00C42208">
      <w:pPr>
        <w:pStyle w:val="21"/>
        <w:rPr>
          <w:ins w:id="917" w:author="S3-254581" w:date="2025-11-24T22:41:00Z"/>
        </w:rPr>
      </w:pPr>
      <w:bookmarkStart w:id="918" w:name="_Toc214917701"/>
      <w:ins w:id="919" w:author="S3-254581" w:date="2025-11-24T22:41:00Z">
        <w:r w:rsidRPr="00905436">
          <w:t>6.</w:t>
        </w:r>
        <w:r w:rsidR="00C42208">
          <w:t>12</w:t>
        </w:r>
        <w:r>
          <w:tab/>
        </w:r>
        <w:r w:rsidRPr="00905436">
          <w:t>Solution #</w:t>
        </w:r>
        <w:r w:rsidR="00C42208">
          <w:t>11</w:t>
        </w:r>
        <w:r w:rsidRPr="00905436">
          <w:t>: Security of UE connection setup with Data Collection NF using TLS</w:t>
        </w:r>
        <w:bookmarkEnd w:id="918"/>
      </w:ins>
    </w:p>
    <w:p w14:paraId="6A377FD4" w14:textId="038D144A" w:rsidR="00251567" w:rsidRPr="00905436" w:rsidRDefault="00251567" w:rsidP="00CC68EA">
      <w:pPr>
        <w:pStyle w:val="31"/>
        <w:rPr>
          <w:ins w:id="920" w:author="S3-254581" w:date="2025-11-24T22:41:00Z"/>
        </w:rPr>
      </w:pPr>
      <w:bookmarkStart w:id="921" w:name="_Toc214917702"/>
      <w:ins w:id="922" w:author="S3-254581" w:date="2025-11-24T22:41:00Z">
        <w:r w:rsidRPr="00905436">
          <w:t>6.</w:t>
        </w:r>
        <w:r w:rsidR="00C42208">
          <w:t>12</w:t>
        </w:r>
        <w:r w:rsidRPr="00905436">
          <w:t>.1</w:t>
        </w:r>
        <w:r w:rsidRPr="00905436">
          <w:tab/>
          <w:t>Introduction</w:t>
        </w:r>
        <w:bookmarkEnd w:id="921"/>
      </w:ins>
    </w:p>
    <w:p w14:paraId="6E2FD76E" w14:textId="77777777" w:rsidR="00251567" w:rsidRDefault="00251567" w:rsidP="00251567">
      <w:pPr>
        <w:rPr>
          <w:ins w:id="923" w:author="S3-254581" w:date="2025-11-24T22:41:00Z"/>
        </w:rPr>
      </w:pPr>
      <w:ins w:id="924" w:author="S3-254581" w:date="2025-11-24T22:41:00Z">
        <w:r>
          <w:t>This solution addresses Key Issue #1 "</w:t>
        </w:r>
        <w:r w:rsidRPr="00302BCC">
          <w:t>Security of UE connection setup with Data Collection NF</w:t>
        </w:r>
        <w:r>
          <w:t>".</w:t>
        </w:r>
      </w:ins>
    </w:p>
    <w:p w14:paraId="3C689AFC" w14:textId="03F5F200" w:rsidR="00251567" w:rsidRDefault="00251567" w:rsidP="00CC68EA">
      <w:pPr>
        <w:pStyle w:val="31"/>
        <w:rPr>
          <w:ins w:id="925" w:author="S3-254581" w:date="2025-11-24T22:41:00Z"/>
        </w:rPr>
      </w:pPr>
      <w:bookmarkStart w:id="926" w:name="_Toc214917703"/>
      <w:ins w:id="927" w:author="S3-254581" w:date="2025-11-24T22:41:00Z">
        <w:r w:rsidRPr="00905436">
          <w:t>6.</w:t>
        </w:r>
        <w:r w:rsidR="00C42208">
          <w:t>12</w:t>
        </w:r>
        <w:r w:rsidRPr="00905436">
          <w:t>.2</w:t>
        </w:r>
        <w:r w:rsidRPr="00905436">
          <w:tab/>
          <w:t>Solution details</w:t>
        </w:r>
        <w:bookmarkEnd w:id="926"/>
      </w:ins>
    </w:p>
    <w:p w14:paraId="140E917D" w14:textId="77777777" w:rsidR="00251567" w:rsidRDefault="00251567" w:rsidP="00251567">
      <w:pPr>
        <w:rPr>
          <w:ins w:id="928" w:author="S3-254581" w:date="2025-11-24T22:41:00Z"/>
        </w:rPr>
      </w:pPr>
      <w:ins w:id="929" w:author="S3-254581" w:date="2025-11-24T22:41:00Z">
        <w:r>
          <w:t xml:space="preserve">This solution proposes that the security between the UE and the Data Collection NF is based on TLS. TLS is a well-established security protocol at the transport layer and provides authentication, confidentiality, integrity and replay protection. </w:t>
        </w:r>
      </w:ins>
    </w:p>
    <w:p w14:paraId="0DF01705" w14:textId="77777777" w:rsidR="00251567" w:rsidRDefault="00251567" w:rsidP="00251567">
      <w:pPr>
        <w:rPr>
          <w:ins w:id="930" w:author="S3-254581" w:date="2025-11-24T22:41:00Z"/>
        </w:rPr>
      </w:pPr>
      <w:ins w:id="931" w:author="S3-254581" w:date="2025-11-24T22:41:00Z">
        <w:r>
          <w:t>Authentication of the Data Collection NF towards the UE can be based on server-side certificates. This requires the provisioning of the root certificate at the UE by the operator of the network where the Data Collection NF is located.</w:t>
        </w:r>
      </w:ins>
    </w:p>
    <w:p w14:paraId="4EAFCD8B" w14:textId="4518E663" w:rsidR="00251567" w:rsidRDefault="00251567" w:rsidP="00251567">
      <w:pPr>
        <w:pStyle w:val="EditorsNote"/>
        <w:rPr>
          <w:ins w:id="932" w:author="S3-254581" w:date="2025-11-24T22:41:00Z"/>
        </w:rPr>
      </w:pPr>
      <w:ins w:id="933" w:author="S3-254581" w:date="2025-11-24T22:41:00Z">
        <w:r>
          <w:t xml:space="preserve">Editor's </w:t>
        </w:r>
      </w:ins>
      <w:ins w:id="934" w:author="S3-254581" w:date="2025-11-24T22:43:00Z">
        <w:r w:rsidR="002463D4">
          <w:t>n</w:t>
        </w:r>
      </w:ins>
      <w:ins w:id="935" w:author="S3-254581" w:date="2025-11-24T22:41:00Z">
        <w:r>
          <w:t xml:space="preserve">ote: Whether server-side only authentication is sufficient is FFS. </w:t>
        </w:r>
      </w:ins>
    </w:p>
    <w:p w14:paraId="496D2636" w14:textId="318BD7CD" w:rsidR="00251567" w:rsidRPr="00A519F5" w:rsidRDefault="00251567" w:rsidP="00251567">
      <w:pPr>
        <w:pStyle w:val="EditorsNote"/>
        <w:rPr>
          <w:ins w:id="936" w:author="S3-254581" w:date="2025-11-24T22:41:00Z"/>
        </w:rPr>
      </w:pPr>
      <w:ins w:id="937" w:author="S3-254581" w:date="2025-11-24T22:41:00Z">
        <w:r>
          <w:t xml:space="preserve">Editor's </w:t>
        </w:r>
      </w:ins>
      <w:ins w:id="938" w:author="S3-254581" w:date="2025-11-24T22:43:00Z">
        <w:r w:rsidR="002463D4">
          <w:t>n</w:t>
        </w:r>
      </w:ins>
      <w:ins w:id="939" w:author="S3-254581" w:date="2025-11-24T22:41:00Z">
        <w:r>
          <w:t xml:space="preserve">ote: Solution of client cert provisioning is FFS. </w:t>
        </w:r>
      </w:ins>
    </w:p>
    <w:p w14:paraId="7B5FC1DA" w14:textId="77777777" w:rsidR="00251567" w:rsidRDefault="00251567" w:rsidP="00251567">
      <w:pPr>
        <w:rPr>
          <w:ins w:id="940" w:author="S3-254581" w:date="2025-11-24T22:41:00Z"/>
        </w:rPr>
      </w:pPr>
      <w:ins w:id="941" w:author="S3-254581" w:date="2025-11-24T22:41:00Z">
        <w:r>
          <w:t>For authentication of the UE towards the Data Collection NF there are several options. The operator of the network where the Data Collection NF could provision client-side certificates to the UE. It is also possible to use AKMA or to decide that only server-side authentication is required. This decision needs to be done by the operator of the network where the Data Collection NF is located.</w:t>
        </w:r>
      </w:ins>
    </w:p>
    <w:p w14:paraId="239CB90A" w14:textId="590C8225" w:rsidR="00251567" w:rsidRDefault="00251567" w:rsidP="00251567">
      <w:pPr>
        <w:pStyle w:val="EditorsNote"/>
        <w:rPr>
          <w:ins w:id="942" w:author="S3-254581" w:date="2025-11-24T22:41:00Z"/>
        </w:rPr>
      </w:pPr>
      <w:ins w:id="943" w:author="S3-254581" w:date="2025-11-24T22:41:00Z">
        <w:r>
          <w:t xml:space="preserve">Editor's </w:t>
        </w:r>
      </w:ins>
      <w:ins w:id="944" w:author="S3-254581" w:date="2025-11-24T22:43:00Z">
        <w:r w:rsidR="006A3292">
          <w:t>n</w:t>
        </w:r>
      </w:ins>
      <w:ins w:id="945" w:author="S3-254581" w:date="2025-11-24T22:41:00Z">
        <w:r>
          <w:t xml:space="preserve">ote: AKMA solution details are FFS. </w:t>
        </w:r>
      </w:ins>
    </w:p>
    <w:p w14:paraId="4E737D63" w14:textId="77777777" w:rsidR="00251567" w:rsidRDefault="00251567" w:rsidP="00251567">
      <w:pPr>
        <w:rPr>
          <w:ins w:id="946" w:author="S3-254581" w:date="2025-11-24T22:41:00Z"/>
        </w:rPr>
      </w:pPr>
      <w:ins w:id="947" w:author="S3-254581" w:date="2025-11-24T22:41:00Z">
        <w:r>
          <w:t xml:space="preserve">The TLS protocol profiles for secure support and usage of TLS in 3GPP TS 33.210 [5], clause 6.2, need to be followed. This implies that TLS 1.1 and earlier versions of TLS are not to be supported. </w:t>
        </w:r>
      </w:ins>
    </w:p>
    <w:p w14:paraId="3F9E271E" w14:textId="77777777" w:rsidR="00251567" w:rsidRDefault="00251567" w:rsidP="00251567">
      <w:pPr>
        <w:rPr>
          <w:ins w:id="948" w:author="S3-254581" w:date="2025-11-24T22:41:00Z"/>
        </w:rPr>
      </w:pPr>
      <w:ins w:id="949" w:author="S3-254581" w:date="2025-11-24T22:41:00Z">
        <w:r>
          <w:t>This solution also proposes that authorization at UE and Data Collection NF is based on local policy.</w:t>
        </w:r>
      </w:ins>
    </w:p>
    <w:p w14:paraId="314F6FCF" w14:textId="19EA6EB4" w:rsidR="00251567" w:rsidRDefault="00251567" w:rsidP="00251567">
      <w:pPr>
        <w:pStyle w:val="EditorsNote"/>
        <w:rPr>
          <w:ins w:id="950" w:author="S3-254581" w:date="2025-11-24T22:41:00Z"/>
        </w:rPr>
      </w:pPr>
      <w:ins w:id="951" w:author="S3-254581" w:date="2025-11-24T22:41:00Z">
        <w:r>
          <w:lastRenderedPageBreak/>
          <w:t xml:space="preserve">Editor's </w:t>
        </w:r>
      </w:ins>
      <w:ins w:id="952" w:author="S3-254581" w:date="2025-11-24T22:44:00Z">
        <w:r w:rsidR="006A3292">
          <w:t>n</w:t>
        </w:r>
      </w:ins>
      <w:ins w:id="953" w:author="S3-254581" w:date="2025-11-24T22:41:00Z">
        <w:r>
          <w:t xml:space="preserve">ote: Authorization details are FFS. </w:t>
        </w:r>
      </w:ins>
    </w:p>
    <w:p w14:paraId="4F811DBB" w14:textId="77777777" w:rsidR="00251567" w:rsidRDefault="00251567" w:rsidP="00251567">
      <w:pPr>
        <w:rPr>
          <w:ins w:id="954" w:author="S3-254581" w:date="2025-11-24T22:41:00Z"/>
        </w:rPr>
      </w:pPr>
      <w:ins w:id="955" w:author="S3-254581" w:date="2025-11-24T22:41:00Z">
        <w:r>
          <w:t>If the underlying transport protocol is datagram-based, e.g. UDP, instead of TLS the DTLS or QUIC protocol could be used.</w:t>
        </w:r>
      </w:ins>
    </w:p>
    <w:p w14:paraId="275E7E5B" w14:textId="19010377" w:rsidR="00251567" w:rsidRPr="00905436" w:rsidRDefault="00251567" w:rsidP="00CC68EA">
      <w:pPr>
        <w:pStyle w:val="31"/>
        <w:rPr>
          <w:ins w:id="956" w:author="S3-254581" w:date="2025-11-24T22:41:00Z"/>
        </w:rPr>
      </w:pPr>
      <w:bookmarkStart w:id="957" w:name="_Toc214917704"/>
      <w:ins w:id="958" w:author="S3-254581" w:date="2025-11-24T22:41:00Z">
        <w:r w:rsidRPr="00905436">
          <w:t>6.</w:t>
        </w:r>
        <w:r w:rsidR="00C42208">
          <w:t>12</w:t>
        </w:r>
        <w:r w:rsidRPr="00905436">
          <w:t>.3</w:t>
        </w:r>
        <w:r w:rsidRPr="00905436">
          <w:tab/>
          <w:t>Evaluation</w:t>
        </w:r>
        <w:bookmarkEnd w:id="957"/>
      </w:ins>
    </w:p>
    <w:p w14:paraId="6F22205A" w14:textId="5042A333" w:rsidR="00251567" w:rsidRPr="00E60114" w:rsidRDefault="00251567" w:rsidP="00251567">
      <w:pPr>
        <w:pStyle w:val="EditorsNote"/>
        <w:rPr>
          <w:ins w:id="959" w:author="S3-254581" w:date="2025-11-24T22:41:00Z"/>
        </w:rPr>
      </w:pPr>
      <w:ins w:id="960" w:author="S3-254581" w:date="2025-11-24T22:41:00Z">
        <w:r>
          <w:t xml:space="preserve">Editor's </w:t>
        </w:r>
      </w:ins>
      <w:ins w:id="961" w:author="S3-254581" w:date="2025-11-24T22:44:00Z">
        <w:r w:rsidR="006A3292">
          <w:t>n</w:t>
        </w:r>
      </w:ins>
      <w:ins w:id="962" w:author="S3-254581" w:date="2025-11-24T22:41:00Z">
        <w:r>
          <w:t xml:space="preserve">ote: Evaluation is FFS. </w:t>
        </w:r>
      </w:ins>
    </w:p>
    <w:p w14:paraId="17DFDD75" w14:textId="33803288" w:rsidR="000907C4" w:rsidDel="0068633B" w:rsidRDefault="000907C4" w:rsidP="000907C4">
      <w:pPr>
        <w:pStyle w:val="21"/>
        <w:rPr>
          <w:del w:id="963" w:author="vivo-Zhenhua" w:date="2025-11-24T22:40:00Z"/>
        </w:rPr>
      </w:pPr>
      <w:del w:id="964" w:author="vivo-Zhenhua" w:date="2025-11-24T22:40:00Z">
        <w:r w:rsidDel="0068633B">
          <w:delText>6</w:delText>
        </w:r>
        <w:r w:rsidRPr="004D3578" w:rsidDel="0068633B">
          <w:delText>.</w:delText>
        </w:r>
        <w:r w:rsidR="00B72FFC" w:rsidDel="0068633B">
          <w:delText>Y</w:delText>
        </w:r>
        <w:r w:rsidRPr="004D3578" w:rsidDel="0068633B">
          <w:tab/>
        </w:r>
        <w:r w:rsidDel="0068633B">
          <w:delText>Solution #</w:delText>
        </w:r>
        <w:r w:rsidR="00B72FFC" w:rsidDel="0068633B">
          <w:delText>Y</w:delText>
        </w:r>
        <w:r w:rsidDel="0068633B">
          <w:delText xml:space="preserve">: </w:delText>
        </w:r>
        <w:r w:rsidR="009C2829" w:rsidDel="0068633B">
          <w:delText>&lt;Solution Name&gt;</w:delText>
        </w:r>
        <w:bookmarkEnd w:id="512"/>
        <w:bookmarkEnd w:id="513"/>
      </w:del>
    </w:p>
    <w:p w14:paraId="3F24A47D" w14:textId="7A3A5191" w:rsidR="000907C4" w:rsidDel="0068633B" w:rsidRDefault="000907C4" w:rsidP="000907C4">
      <w:pPr>
        <w:pStyle w:val="31"/>
        <w:rPr>
          <w:del w:id="965" w:author="vivo-Zhenhua" w:date="2025-11-24T22:40:00Z"/>
        </w:rPr>
      </w:pPr>
      <w:bookmarkStart w:id="966" w:name="_Toc211796245"/>
      <w:bookmarkStart w:id="967" w:name="_Toc211796478"/>
      <w:del w:id="968" w:author="vivo-Zhenhua" w:date="2025-11-24T22:40:00Z">
        <w:r w:rsidDel="0068633B">
          <w:delText>6</w:delText>
        </w:r>
        <w:r w:rsidRPr="00BC59F2" w:rsidDel="0068633B">
          <w:delText>.</w:delText>
        </w:r>
        <w:r w:rsidR="00B72FFC" w:rsidDel="0068633B">
          <w:delText>Y</w:delText>
        </w:r>
        <w:r w:rsidRPr="00BC59F2" w:rsidDel="0068633B">
          <w:delText>.1</w:delText>
        </w:r>
        <w:r w:rsidRPr="00BC59F2" w:rsidDel="0068633B">
          <w:tab/>
        </w:r>
        <w:r w:rsidDel="0068633B">
          <w:delText>Introduction</w:delText>
        </w:r>
        <w:bookmarkEnd w:id="966"/>
        <w:bookmarkEnd w:id="967"/>
      </w:del>
    </w:p>
    <w:p w14:paraId="3D4213BE" w14:textId="72592545" w:rsidR="00E5337F" w:rsidDel="0068633B" w:rsidRDefault="00E5337F" w:rsidP="00E5337F">
      <w:pPr>
        <w:pStyle w:val="EditorsNote"/>
        <w:rPr>
          <w:del w:id="969" w:author="vivo-Zhenhua" w:date="2025-11-24T22:40:00Z"/>
        </w:rPr>
      </w:pPr>
      <w:del w:id="970" w:author="vivo-Zhenhua" w:date="2025-11-24T22:40:00Z">
        <w:r w:rsidDel="0068633B">
          <w:delText xml:space="preserve">Editor’s </w:delText>
        </w:r>
        <w:r w:rsidR="00AF209E" w:rsidDel="0068633B">
          <w:delText>n</w:delText>
        </w:r>
        <w:r w:rsidDel="0068633B">
          <w:delText>ote: Each solution should list the key issues being addressed.</w:delText>
        </w:r>
      </w:del>
    </w:p>
    <w:p w14:paraId="7BC7164A" w14:textId="0DB008AF" w:rsidR="000907C4" w:rsidDel="0068633B" w:rsidRDefault="000907C4" w:rsidP="000907C4">
      <w:pPr>
        <w:pStyle w:val="31"/>
        <w:rPr>
          <w:del w:id="971" w:author="vivo-Zhenhua" w:date="2025-11-24T22:40:00Z"/>
        </w:rPr>
      </w:pPr>
      <w:bookmarkStart w:id="972" w:name="_Toc211796246"/>
      <w:bookmarkStart w:id="973" w:name="_Toc211796479"/>
      <w:del w:id="974" w:author="vivo-Zhenhua" w:date="2025-11-24T22:40:00Z">
        <w:r w:rsidDel="0068633B">
          <w:delText>6</w:delText>
        </w:r>
        <w:r w:rsidRPr="00BC59F2" w:rsidDel="0068633B">
          <w:delText>.</w:delText>
        </w:r>
        <w:r w:rsidR="00B72FFC" w:rsidDel="0068633B">
          <w:delText>Y</w:delText>
        </w:r>
        <w:r w:rsidRPr="00BC59F2" w:rsidDel="0068633B">
          <w:delText>.</w:delText>
        </w:r>
        <w:r w:rsidDel="0068633B">
          <w:delText>2</w:delText>
        </w:r>
        <w:r w:rsidRPr="00BC59F2" w:rsidDel="0068633B">
          <w:tab/>
        </w:r>
        <w:r w:rsidDel="0068633B">
          <w:delText>Solution details</w:delText>
        </w:r>
        <w:bookmarkEnd w:id="972"/>
        <w:bookmarkEnd w:id="973"/>
      </w:del>
    </w:p>
    <w:p w14:paraId="1FAF0EA5" w14:textId="151203AE" w:rsidR="000907C4" w:rsidDel="0068633B" w:rsidRDefault="000907C4" w:rsidP="000907C4">
      <w:pPr>
        <w:pStyle w:val="31"/>
        <w:rPr>
          <w:del w:id="975" w:author="vivo-Zhenhua" w:date="2025-11-24T22:40:00Z"/>
        </w:rPr>
      </w:pPr>
      <w:bookmarkStart w:id="976" w:name="_Toc211796247"/>
      <w:bookmarkStart w:id="977" w:name="_Toc211796480"/>
      <w:del w:id="978" w:author="vivo-Zhenhua" w:date="2025-11-24T22:40:00Z">
        <w:r w:rsidDel="0068633B">
          <w:delText>6</w:delText>
        </w:r>
        <w:r w:rsidRPr="00BC59F2" w:rsidDel="0068633B">
          <w:delText>.</w:delText>
        </w:r>
        <w:r w:rsidR="00B72FFC" w:rsidDel="0068633B">
          <w:delText>Y</w:delText>
        </w:r>
        <w:r w:rsidRPr="00BC59F2" w:rsidDel="0068633B">
          <w:delText>.</w:delText>
        </w:r>
        <w:r w:rsidDel="0068633B">
          <w:delText>3</w:delText>
        </w:r>
        <w:r w:rsidRPr="00BC59F2" w:rsidDel="0068633B">
          <w:tab/>
        </w:r>
        <w:r w:rsidDel="0068633B">
          <w:delText>Evaluation</w:delText>
        </w:r>
        <w:bookmarkEnd w:id="976"/>
        <w:bookmarkEnd w:id="977"/>
      </w:del>
    </w:p>
    <w:p w14:paraId="71B83A9C" w14:textId="2200B9A9" w:rsidR="00E5337F" w:rsidDel="0068633B" w:rsidRDefault="00E5337F" w:rsidP="00E5337F">
      <w:pPr>
        <w:pStyle w:val="EditorsNote"/>
        <w:rPr>
          <w:del w:id="979" w:author="vivo-Zhenhua" w:date="2025-11-24T22:40:00Z"/>
        </w:rPr>
      </w:pPr>
      <w:del w:id="980" w:author="vivo-Zhenhua" w:date="2025-11-24T22:40:00Z">
        <w:r w:rsidDel="0068633B">
          <w:delText xml:space="preserve">Editor’s </w:delText>
        </w:r>
        <w:r w:rsidR="00DA5A62" w:rsidDel="0068633B">
          <w:delText>n</w:delText>
        </w:r>
        <w:r w:rsidDel="0068633B">
          <w:delText>ote: Each solution should motivate how the potential security requirements of the key issues being addressed are fulfilled.</w:delText>
        </w:r>
      </w:del>
    </w:p>
    <w:p w14:paraId="09844134" w14:textId="21B8866C" w:rsidR="0068655C" w:rsidRDefault="0068655C" w:rsidP="0068655C">
      <w:pPr>
        <w:pStyle w:val="1"/>
      </w:pPr>
      <w:bookmarkStart w:id="981" w:name="_Toc211796248"/>
      <w:bookmarkStart w:id="982" w:name="_Toc211796481"/>
      <w:bookmarkStart w:id="983" w:name="_Toc214917705"/>
      <w:r>
        <w:t>7</w:t>
      </w:r>
      <w:r w:rsidRPr="004D3578">
        <w:tab/>
      </w:r>
      <w:r>
        <w:t>Conclusions</w:t>
      </w:r>
      <w:bookmarkEnd w:id="981"/>
      <w:bookmarkEnd w:id="982"/>
      <w:bookmarkEnd w:id="983"/>
    </w:p>
    <w:p w14:paraId="4A5907DC" w14:textId="77500DDF" w:rsidR="0068655C" w:rsidRPr="000907C4" w:rsidRDefault="0068655C" w:rsidP="0068655C">
      <w:pPr>
        <w:pStyle w:val="EditorsNote"/>
        <w:rPr>
          <w:lang w:eastAsia="zh-CN"/>
        </w:rPr>
      </w:pPr>
      <w:r>
        <w:rPr>
          <w:rFonts w:hint="eastAsia"/>
          <w:lang w:eastAsia="zh-CN"/>
        </w:rPr>
        <w:t>E</w:t>
      </w:r>
      <w:r>
        <w:rPr>
          <w:lang w:eastAsia="zh-CN"/>
        </w:rPr>
        <w:t xml:space="preserve">ditor’s </w:t>
      </w:r>
      <w:r w:rsidR="00DA5A62">
        <w:rPr>
          <w:lang w:eastAsia="zh-CN"/>
        </w:rPr>
        <w:t>n</w:t>
      </w:r>
      <w:r>
        <w:rPr>
          <w:lang w:eastAsia="zh-CN"/>
        </w:rPr>
        <w:t>ote: This clause</w:t>
      </w:r>
      <w:r w:rsidR="00511500">
        <w:rPr>
          <w:lang w:eastAsia="zh-CN"/>
        </w:rPr>
        <w:t xml:space="preserve"> </w:t>
      </w:r>
      <w:r>
        <w:rPr>
          <w:lang w:eastAsia="zh-CN"/>
        </w:rPr>
        <w:t>capture</w:t>
      </w:r>
      <w:r w:rsidR="00511500">
        <w:rPr>
          <w:lang w:eastAsia="zh-CN"/>
        </w:rPr>
        <w:t>s</w:t>
      </w:r>
      <w:r>
        <w:rPr>
          <w:lang w:eastAsia="zh-CN"/>
        </w:rPr>
        <w:t xml:space="preserve"> the conclusions of this study.</w:t>
      </w:r>
    </w:p>
    <w:p w14:paraId="3F09907C" w14:textId="77777777" w:rsidR="0068655C" w:rsidRPr="0068655C" w:rsidRDefault="0068655C" w:rsidP="0068655C"/>
    <w:p w14:paraId="5CA5E6C2" w14:textId="68938962" w:rsidR="00080512" w:rsidRPr="004D3578" w:rsidRDefault="00080512" w:rsidP="008122CB">
      <w:pPr>
        <w:pStyle w:val="9"/>
      </w:pPr>
      <w:r w:rsidRPr="004D3578">
        <w:br w:type="page"/>
      </w:r>
      <w:bookmarkStart w:id="984" w:name="_Toc211796249"/>
      <w:bookmarkStart w:id="985" w:name="_Toc211796482"/>
      <w:bookmarkStart w:id="986" w:name="_Toc214917706"/>
      <w:r w:rsidRPr="004D3578">
        <w:lastRenderedPageBreak/>
        <w:t xml:space="preserve">Annex </w:t>
      </w:r>
      <w:r w:rsidR="0068655C">
        <w:t>A</w:t>
      </w:r>
      <w:r w:rsidRPr="004D3578">
        <w:t>:</w:t>
      </w:r>
      <w:r w:rsidRPr="004D3578">
        <w:br/>
        <w:t>Change history</w:t>
      </w:r>
      <w:bookmarkEnd w:id="984"/>
      <w:bookmarkEnd w:id="985"/>
      <w:bookmarkEnd w:id="986"/>
    </w:p>
    <w:p w14:paraId="6BB9ECA0" w14:textId="0B61B5C4" w:rsidR="0049751D" w:rsidRDefault="0049751D" w:rsidP="003C3971">
      <w:pPr>
        <w:pStyle w:val="Guidanc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987" w:name="historyclause"/>
            <w:bookmarkEnd w:id="987"/>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07E70A7F" w:rsidR="003C3971" w:rsidRPr="00315B85" w:rsidRDefault="00E14710" w:rsidP="00315B85">
            <w:pPr>
              <w:pStyle w:val="TAC"/>
              <w:rPr>
                <w:sz w:val="16"/>
                <w:szCs w:val="16"/>
                <w:lang w:eastAsia="zh-CN"/>
              </w:rPr>
            </w:pPr>
            <w:r>
              <w:rPr>
                <w:rFonts w:hint="eastAsia"/>
                <w:sz w:val="16"/>
                <w:szCs w:val="16"/>
                <w:lang w:eastAsia="zh-CN"/>
              </w:rPr>
              <w:t>2</w:t>
            </w:r>
            <w:r>
              <w:rPr>
                <w:sz w:val="16"/>
                <w:szCs w:val="16"/>
                <w:lang w:eastAsia="zh-CN"/>
              </w:rPr>
              <w:t>025-08</w:t>
            </w:r>
          </w:p>
        </w:tc>
        <w:tc>
          <w:tcPr>
            <w:tcW w:w="901" w:type="dxa"/>
            <w:shd w:val="solid" w:color="FFFFFF" w:fill="auto"/>
          </w:tcPr>
          <w:p w14:paraId="55C8CC01" w14:textId="48AED20E" w:rsidR="003C3971" w:rsidRPr="00315B85" w:rsidRDefault="00E14710" w:rsidP="00315B85">
            <w:pPr>
              <w:pStyle w:val="TAC"/>
              <w:rPr>
                <w:sz w:val="16"/>
                <w:szCs w:val="16"/>
                <w:lang w:eastAsia="zh-CN"/>
              </w:rPr>
            </w:pPr>
            <w:r>
              <w:rPr>
                <w:rFonts w:hint="eastAsia"/>
                <w:sz w:val="16"/>
                <w:szCs w:val="16"/>
                <w:lang w:eastAsia="zh-CN"/>
              </w:rPr>
              <w:t>S</w:t>
            </w:r>
            <w:r>
              <w:rPr>
                <w:sz w:val="16"/>
                <w:szCs w:val="16"/>
                <w:lang w:eastAsia="zh-CN"/>
              </w:rPr>
              <w:t>A3#123</w:t>
            </w:r>
          </w:p>
        </w:tc>
        <w:tc>
          <w:tcPr>
            <w:tcW w:w="1134" w:type="dxa"/>
            <w:shd w:val="solid" w:color="FFFFFF" w:fill="auto"/>
          </w:tcPr>
          <w:p w14:paraId="134723C6" w14:textId="7BA2D325" w:rsidR="003C3971" w:rsidRPr="00315B85" w:rsidRDefault="00E14710" w:rsidP="00315B85">
            <w:pPr>
              <w:pStyle w:val="TAC"/>
              <w:rPr>
                <w:sz w:val="16"/>
                <w:szCs w:val="16"/>
                <w:lang w:eastAsia="zh-CN"/>
              </w:rPr>
            </w:pPr>
            <w:r>
              <w:rPr>
                <w:rFonts w:hint="eastAsia"/>
                <w:sz w:val="16"/>
                <w:szCs w:val="16"/>
                <w:lang w:eastAsia="zh-CN"/>
              </w:rPr>
              <w:t>S</w:t>
            </w:r>
            <w:r>
              <w:rPr>
                <w:sz w:val="16"/>
                <w:szCs w:val="16"/>
                <w:lang w:eastAsia="zh-CN"/>
              </w:rPr>
              <w:t>3-253064</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3E793B2A" w:rsidR="003C3971" w:rsidRPr="00315B85" w:rsidRDefault="00E14710" w:rsidP="00315B85">
            <w:pPr>
              <w:pStyle w:val="TAL"/>
              <w:rPr>
                <w:sz w:val="16"/>
                <w:szCs w:val="16"/>
                <w:lang w:eastAsia="zh-CN"/>
              </w:rPr>
            </w:pPr>
            <w:r>
              <w:rPr>
                <w:rFonts w:hint="eastAsia"/>
                <w:sz w:val="16"/>
                <w:szCs w:val="16"/>
                <w:lang w:eastAsia="zh-CN"/>
              </w:rPr>
              <w:t>S</w:t>
            </w:r>
            <w:r>
              <w:rPr>
                <w:sz w:val="16"/>
                <w:szCs w:val="16"/>
                <w:lang w:eastAsia="zh-CN"/>
              </w:rPr>
              <w:t>3-252564, S3-252988, S3-252990</w:t>
            </w:r>
            <w:r w:rsidR="0040100C">
              <w:rPr>
                <w:sz w:val="16"/>
                <w:szCs w:val="16"/>
                <w:lang w:eastAsia="zh-CN"/>
              </w:rPr>
              <w:t xml:space="preserve"> for</w:t>
            </w:r>
            <w:r w:rsidR="00AD4EB6">
              <w:rPr>
                <w:sz w:val="16"/>
                <w:szCs w:val="16"/>
                <w:lang w:eastAsia="zh-CN"/>
              </w:rPr>
              <w:t xml:space="preserve"> endorsed </w:t>
            </w:r>
            <w:r w:rsidR="0040100C">
              <w:rPr>
                <w:sz w:val="16"/>
                <w:szCs w:val="16"/>
                <w:lang w:eastAsia="zh-CN"/>
              </w:rPr>
              <w:t>TR skeleton, overview and new key issue</w:t>
            </w:r>
          </w:p>
        </w:tc>
        <w:tc>
          <w:tcPr>
            <w:tcW w:w="708" w:type="dxa"/>
            <w:shd w:val="solid" w:color="FFFFFF" w:fill="auto"/>
          </w:tcPr>
          <w:p w14:paraId="5E97A6B2" w14:textId="6A73CE66" w:rsidR="003C3971" w:rsidRPr="00315B85" w:rsidRDefault="00E14710" w:rsidP="00315B85">
            <w:pPr>
              <w:pStyle w:val="TAC"/>
              <w:rPr>
                <w:sz w:val="16"/>
                <w:szCs w:val="16"/>
                <w:lang w:eastAsia="zh-CN"/>
              </w:rPr>
            </w:pPr>
            <w:r>
              <w:rPr>
                <w:rFonts w:hint="eastAsia"/>
                <w:sz w:val="16"/>
                <w:szCs w:val="16"/>
                <w:lang w:eastAsia="zh-CN"/>
              </w:rPr>
              <w:t>0</w:t>
            </w:r>
            <w:r>
              <w:rPr>
                <w:sz w:val="16"/>
                <w:szCs w:val="16"/>
                <w:lang w:eastAsia="zh-CN"/>
              </w:rPr>
              <w:t>.0.0</w:t>
            </w:r>
          </w:p>
        </w:tc>
      </w:tr>
      <w:tr w:rsidR="00DA2D82" w:rsidRPr="00315B85" w14:paraId="73077206" w14:textId="77777777" w:rsidTr="00315B85">
        <w:tc>
          <w:tcPr>
            <w:tcW w:w="800" w:type="dxa"/>
            <w:shd w:val="solid" w:color="FFFFFF" w:fill="auto"/>
          </w:tcPr>
          <w:p w14:paraId="78E5F411" w14:textId="0BABF732" w:rsidR="00DA2D82" w:rsidRDefault="00DA2D82" w:rsidP="00315B85">
            <w:pPr>
              <w:pStyle w:val="TAC"/>
              <w:rPr>
                <w:sz w:val="16"/>
                <w:szCs w:val="16"/>
                <w:lang w:eastAsia="zh-CN"/>
              </w:rPr>
            </w:pPr>
            <w:r>
              <w:rPr>
                <w:rFonts w:hint="eastAsia"/>
                <w:sz w:val="16"/>
                <w:szCs w:val="16"/>
                <w:lang w:eastAsia="zh-CN"/>
              </w:rPr>
              <w:t>2</w:t>
            </w:r>
            <w:r>
              <w:rPr>
                <w:sz w:val="16"/>
                <w:szCs w:val="16"/>
                <w:lang w:eastAsia="zh-CN"/>
              </w:rPr>
              <w:t>025-10</w:t>
            </w:r>
          </w:p>
        </w:tc>
        <w:tc>
          <w:tcPr>
            <w:tcW w:w="901" w:type="dxa"/>
            <w:shd w:val="solid" w:color="FFFFFF" w:fill="auto"/>
          </w:tcPr>
          <w:p w14:paraId="28D1357A" w14:textId="0EB7548F" w:rsidR="00DA2D82" w:rsidRDefault="00DA2D82" w:rsidP="00315B85">
            <w:pPr>
              <w:pStyle w:val="TAC"/>
              <w:rPr>
                <w:sz w:val="16"/>
                <w:szCs w:val="16"/>
                <w:lang w:eastAsia="zh-CN"/>
              </w:rPr>
            </w:pPr>
            <w:r>
              <w:rPr>
                <w:rFonts w:hint="eastAsia"/>
                <w:sz w:val="16"/>
                <w:szCs w:val="16"/>
                <w:lang w:eastAsia="zh-CN"/>
              </w:rPr>
              <w:t>S</w:t>
            </w:r>
            <w:r>
              <w:rPr>
                <w:sz w:val="16"/>
                <w:szCs w:val="16"/>
                <w:lang w:eastAsia="zh-CN"/>
              </w:rPr>
              <w:t>A3#124</w:t>
            </w:r>
          </w:p>
        </w:tc>
        <w:tc>
          <w:tcPr>
            <w:tcW w:w="1134" w:type="dxa"/>
            <w:shd w:val="solid" w:color="FFFFFF" w:fill="auto"/>
          </w:tcPr>
          <w:p w14:paraId="7CFD4230" w14:textId="6B6CD51F" w:rsidR="00DA2D82" w:rsidRDefault="00DA2D82" w:rsidP="00315B85">
            <w:pPr>
              <w:pStyle w:val="TAC"/>
              <w:rPr>
                <w:sz w:val="16"/>
                <w:szCs w:val="16"/>
                <w:lang w:eastAsia="zh-CN"/>
              </w:rPr>
            </w:pPr>
            <w:r>
              <w:rPr>
                <w:rFonts w:hint="eastAsia"/>
                <w:sz w:val="16"/>
                <w:szCs w:val="16"/>
                <w:lang w:eastAsia="zh-CN"/>
              </w:rPr>
              <w:t>S</w:t>
            </w:r>
            <w:r>
              <w:rPr>
                <w:sz w:val="16"/>
                <w:szCs w:val="16"/>
                <w:lang w:eastAsia="zh-CN"/>
              </w:rPr>
              <w:t>3-25</w:t>
            </w:r>
            <w:r w:rsidR="00D1218B">
              <w:rPr>
                <w:sz w:val="16"/>
                <w:szCs w:val="16"/>
                <w:lang w:eastAsia="zh-CN"/>
              </w:rPr>
              <w:t>3259</w:t>
            </w:r>
          </w:p>
        </w:tc>
        <w:tc>
          <w:tcPr>
            <w:tcW w:w="567" w:type="dxa"/>
            <w:shd w:val="solid" w:color="FFFFFF" w:fill="auto"/>
          </w:tcPr>
          <w:p w14:paraId="1AE12679" w14:textId="77777777" w:rsidR="00DA2D82" w:rsidRPr="00315B85" w:rsidRDefault="00DA2D82" w:rsidP="00315B85">
            <w:pPr>
              <w:pStyle w:val="TAC"/>
              <w:rPr>
                <w:sz w:val="16"/>
                <w:szCs w:val="16"/>
              </w:rPr>
            </w:pPr>
          </w:p>
        </w:tc>
        <w:tc>
          <w:tcPr>
            <w:tcW w:w="426" w:type="dxa"/>
            <w:shd w:val="solid" w:color="FFFFFF" w:fill="auto"/>
          </w:tcPr>
          <w:p w14:paraId="4A8DAD53" w14:textId="77777777" w:rsidR="00DA2D82" w:rsidRPr="00315B85" w:rsidRDefault="00DA2D82" w:rsidP="00315B85">
            <w:pPr>
              <w:pStyle w:val="TAC"/>
              <w:rPr>
                <w:sz w:val="16"/>
                <w:szCs w:val="16"/>
              </w:rPr>
            </w:pPr>
          </w:p>
        </w:tc>
        <w:tc>
          <w:tcPr>
            <w:tcW w:w="425" w:type="dxa"/>
            <w:shd w:val="solid" w:color="FFFFFF" w:fill="auto"/>
          </w:tcPr>
          <w:p w14:paraId="383F19ED" w14:textId="77777777" w:rsidR="00DA2D82" w:rsidRPr="00315B85" w:rsidRDefault="00DA2D82" w:rsidP="00315B85">
            <w:pPr>
              <w:pStyle w:val="TAC"/>
              <w:rPr>
                <w:sz w:val="16"/>
                <w:szCs w:val="16"/>
              </w:rPr>
            </w:pPr>
          </w:p>
        </w:tc>
        <w:tc>
          <w:tcPr>
            <w:tcW w:w="4678" w:type="dxa"/>
            <w:shd w:val="solid" w:color="FFFFFF" w:fill="auto"/>
          </w:tcPr>
          <w:p w14:paraId="67D26B97" w14:textId="3FB574D7" w:rsidR="00DA2D82" w:rsidRDefault="00DA2D82" w:rsidP="00315B85">
            <w:pPr>
              <w:pStyle w:val="TAL"/>
              <w:rPr>
                <w:sz w:val="16"/>
                <w:szCs w:val="16"/>
                <w:lang w:eastAsia="zh-CN"/>
              </w:rPr>
            </w:pPr>
            <w:r>
              <w:rPr>
                <w:rFonts w:hint="eastAsia"/>
                <w:sz w:val="16"/>
                <w:szCs w:val="16"/>
                <w:lang w:eastAsia="zh-CN"/>
              </w:rPr>
              <w:t>C</w:t>
            </w:r>
            <w:r>
              <w:rPr>
                <w:sz w:val="16"/>
                <w:szCs w:val="16"/>
                <w:lang w:eastAsia="zh-CN"/>
              </w:rPr>
              <w:t>reate</w:t>
            </w:r>
            <w:r w:rsidR="00F266C6">
              <w:rPr>
                <w:sz w:val="16"/>
                <w:szCs w:val="16"/>
                <w:lang w:eastAsia="zh-CN"/>
              </w:rPr>
              <w:t xml:space="preserve"> TR 33.785 based on S3-253064</w:t>
            </w:r>
          </w:p>
        </w:tc>
        <w:tc>
          <w:tcPr>
            <w:tcW w:w="708" w:type="dxa"/>
            <w:shd w:val="solid" w:color="FFFFFF" w:fill="auto"/>
          </w:tcPr>
          <w:p w14:paraId="0E767F89" w14:textId="19E0BF5B" w:rsidR="00DA2D82" w:rsidRDefault="00DA2D82" w:rsidP="00315B85">
            <w:pPr>
              <w:pStyle w:val="TAC"/>
              <w:rPr>
                <w:sz w:val="16"/>
                <w:szCs w:val="16"/>
                <w:lang w:eastAsia="zh-CN"/>
              </w:rPr>
            </w:pPr>
            <w:r>
              <w:rPr>
                <w:rFonts w:hint="eastAsia"/>
                <w:sz w:val="16"/>
                <w:szCs w:val="16"/>
                <w:lang w:eastAsia="zh-CN"/>
              </w:rPr>
              <w:t>0</w:t>
            </w:r>
            <w:r>
              <w:rPr>
                <w:sz w:val="16"/>
                <w:szCs w:val="16"/>
                <w:lang w:eastAsia="zh-CN"/>
              </w:rPr>
              <w:t>.</w:t>
            </w:r>
            <w:r w:rsidR="00D1218B">
              <w:rPr>
                <w:sz w:val="16"/>
                <w:szCs w:val="16"/>
                <w:lang w:eastAsia="zh-CN"/>
              </w:rPr>
              <w:t>1</w:t>
            </w:r>
            <w:r>
              <w:rPr>
                <w:sz w:val="16"/>
                <w:szCs w:val="16"/>
                <w:lang w:eastAsia="zh-CN"/>
              </w:rPr>
              <w:t>.</w:t>
            </w:r>
            <w:r w:rsidR="00785A8B">
              <w:rPr>
                <w:sz w:val="16"/>
                <w:szCs w:val="16"/>
                <w:lang w:eastAsia="zh-CN"/>
              </w:rPr>
              <w:t>0</w:t>
            </w:r>
          </w:p>
        </w:tc>
      </w:tr>
      <w:tr w:rsidR="00D1218B" w:rsidRPr="00315B85" w14:paraId="43297270" w14:textId="77777777" w:rsidTr="00315B85">
        <w:tc>
          <w:tcPr>
            <w:tcW w:w="800" w:type="dxa"/>
            <w:shd w:val="solid" w:color="FFFFFF" w:fill="auto"/>
          </w:tcPr>
          <w:p w14:paraId="0F28DD1B" w14:textId="4D768A78" w:rsidR="00D1218B" w:rsidRDefault="00D1218B" w:rsidP="00315B85">
            <w:pPr>
              <w:pStyle w:val="TAC"/>
              <w:rPr>
                <w:sz w:val="16"/>
                <w:szCs w:val="16"/>
                <w:lang w:eastAsia="zh-CN"/>
              </w:rPr>
            </w:pPr>
            <w:r>
              <w:rPr>
                <w:rFonts w:hint="eastAsia"/>
                <w:sz w:val="16"/>
                <w:szCs w:val="16"/>
                <w:lang w:eastAsia="zh-CN"/>
              </w:rPr>
              <w:t>2</w:t>
            </w:r>
            <w:r>
              <w:rPr>
                <w:sz w:val="16"/>
                <w:szCs w:val="16"/>
                <w:lang w:eastAsia="zh-CN"/>
              </w:rPr>
              <w:t>025-10</w:t>
            </w:r>
          </w:p>
        </w:tc>
        <w:tc>
          <w:tcPr>
            <w:tcW w:w="901" w:type="dxa"/>
            <w:shd w:val="solid" w:color="FFFFFF" w:fill="auto"/>
          </w:tcPr>
          <w:p w14:paraId="2DB70823" w14:textId="51510631" w:rsidR="00D1218B" w:rsidRDefault="00D1218B" w:rsidP="00315B85">
            <w:pPr>
              <w:pStyle w:val="TAC"/>
              <w:rPr>
                <w:sz w:val="16"/>
                <w:szCs w:val="16"/>
                <w:lang w:eastAsia="zh-CN"/>
              </w:rPr>
            </w:pPr>
            <w:r>
              <w:rPr>
                <w:rFonts w:hint="eastAsia"/>
                <w:sz w:val="16"/>
                <w:szCs w:val="16"/>
                <w:lang w:eastAsia="zh-CN"/>
              </w:rPr>
              <w:t>SA</w:t>
            </w:r>
            <w:r>
              <w:rPr>
                <w:sz w:val="16"/>
                <w:szCs w:val="16"/>
                <w:lang w:eastAsia="zh-CN"/>
              </w:rPr>
              <w:t>3#124</w:t>
            </w:r>
          </w:p>
        </w:tc>
        <w:tc>
          <w:tcPr>
            <w:tcW w:w="1134" w:type="dxa"/>
            <w:shd w:val="solid" w:color="FFFFFF" w:fill="auto"/>
          </w:tcPr>
          <w:p w14:paraId="61BFEA73" w14:textId="0D92B56F" w:rsidR="00D1218B" w:rsidRDefault="00D1218B" w:rsidP="00315B85">
            <w:pPr>
              <w:pStyle w:val="TAC"/>
              <w:rPr>
                <w:sz w:val="16"/>
                <w:szCs w:val="16"/>
                <w:lang w:eastAsia="zh-CN"/>
              </w:rPr>
            </w:pPr>
            <w:r>
              <w:rPr>
                <w:rFonts w:hint="eastAsia"/>
                <w:sz w:val="16"/>
                <w:szCs w:val="16"/>
                <w:lang w:eastAsia="zh-CN"/>
              </w:rPr>
              <w:t>S</w:t>
            </w:r>
            <w:r>
              <w:rPr>
                <w:sz w:val="16"/>
                <w:szCs w:val="16"/>
                <w:lang w:eastAsia="zh-CN"/>
              </w:rPr>
              <w:t>3-253703</w:t>
            </w:r>
          </w:p>
        </w:tc>
        <w:tc>
          <w:tcPr>
            <w:tcW w:w="567" w:type="dxa"/>
            <w:shd w:val="solid" w:color="FFFFFF" w:fill="auto"/>
          </w:tcPr>
          <w:p w14:paraId="1A921F69" w14:textId="77777777" w:rsidR="00D1218B" w:rsidRPr="00315B85" w:rsidRDefault="00D1218B" w:rsidP="00315B85">
            <w:pPr>
              <w:pStyle w:val="TAC"/>
              <w:rPr>
                <w:sz w:val="16"/>
                <w:szCs w:val="16"/>
              </w:rPr>
            </w:pPr>
          </w:p>
        </w:tc>
        <w:tc>
          <w:tcPr>
            <w:tcW w:w="426" w:type="dxa"/>
            <w:shd w:val="solid" w:color="FFFFFF" w:fill="auto"/>
          </w:tcPr>
          <w:p w14:paraId="72CBCC9E" w14:textId="77777777" w:rsidR="00D1218B" w:rsidRPr="00315B85" w:rsidRDefault="00D1218B" w:rsidP="00315B85">
            <w:pPr>
              <w:pStyle w:val="TAC"/>
              <w:rPr>
                <w:sz w:val="16"/>
                <w:szCs w:val="16"/>
              </w:rPr>
            </w:pPr>
          </w:p>
        </w:tc>
        <w:tc>
          <w:tcPr>
            <w:tcW w:w="425" w:type="dxa"/>
            <w:shd w:val="solid" w:color="FFFFFF" w:fill="auto"/>
          </w:tcPr>
          <w:p w14:paraId="0F75C290" w14:textId="77777777" w:rsidR="00D1218B" w:rsidRPr="00315B85" w:rsidRDefault="00D1218B" w:rsidP="00315B85">
            <w:pPr>
              <w:pStyle w:val="TAC"/>
              <w:rPr>
                <w:sz w:val="16"/>
                <w:szCs w:val="16"/>
              </w:rPr>
            </w:pPr>
          </w:p>
        </w:tc>
        <w:tc>
          <w:tcPr>
            <w:tcW w:w="4678" w:type="dxa"/>
            <w:shd w:val="solid" w:color="FFFFFF" w:fill="auto"/>
          </w:tcPr>
          <w:p w14:paraId="33B5B6DA" w14:textId="6D4E3137" w:rsidR="00D1218B" w:rsidRDefault="008325AC" w:rsidP="00315B85">
            <w:pPr>
              <w:pStyle w:val="TAL"/>
              <w:rPr>
                <w:sz w:val="16"/>
                <w:szCs w:val="16"/>
                <w:lang w:eastAsia="zh-CN"/>
              </w:rPr>
            </w:pPr>
            <w:r>
              <w:rPr>
                <w:rFonts w:hint="eastAsia"/>
                <w:sz w:val="16"/>
                <w:szCs w:val="16"/>
                <w:lang w:eastAsia="zh-CN"/>
              </w:rPr>
              <w:t>S</w:t>
            </w:r>
            <w:r>
              <w:rPr>
                <w:sz w:val="16"/>
                <w:szCs w:val="16"/>
                <w:lang w:eastAsia="zh-CN"/>
              </w:rPr>
              <w:t xml:space="preserve">3-253702, </w:t>
            </w:r>
            <w:r>
              <w:rPr>
                <w:rFonts w:hint="eastAsia"/>
                <w:sz w:val="16"/>
                <w:szCs w:val="16"/>
                <w:lang w:eastAsia="zh-CN"/>
              </w:rPr>
              <w:t>S</w:t>
            </w:r>
            <w:r>
              <w:rPr>
                <w:sz w:val="16"/>
                <w:szCs w:val="16"/>
                <w:lang w:eastAsia="zh-CN"/>
              </w:rPr>
              <w:t xml:space="preserve">3-253704, </w:t>
            </w:r>
            <w:r>
              <w:rPr>
                <w:rFonts w:hint="eastAsia"/>
                <w:sz w:val="16"/>
                <w:szCs w:val="16"/>
                <w:lang w:eastAsia="zh-CN"/>
              </w:rPr>
              <w:t>S</w:t>
            </w:r>
            <w:r>
              <w:rPr>
                <w:sz w:val="16"/>
                <w:szCs w:val="16"/>
                <w:lang w:eastAsia="zh-CN"/>
              </w:rPr>
              <w:t xml:space="preserve">3-253706, </w:t>
            </w:r>
            <w:r>
              <w:rPr>
                <w:rFonts w:hint="eastAsia"/>
                <w:sz w:val="16"/>
                <w:szCs w:val="16"/>
                <w:lang w:eastAsia="zh-CN"/>
              </w:rPr>
              <w:t>S</w:t>
            </w:r>
            <w:r>
              <w:rPr>
                <w:sz w:val="16"/>
                <w:szCs w:val="16"/>
                <w:lang w:eastAsia="zh-CN"/>
              </w:rPr>
              <w:t>3-253707</w:t>
            </w:r>
            <w:r w:rsidR="0073492F">
              <w:rPr>
                <w:sz w:val="16"/>
                <w:szCs w:val="16"/>
                <w:lang w:eastAsia="zh-CN"/>
              </w:rPr>
              <w:t xml:space="preserve">, </w:t>
            </w:r>
            <w:r w:rsidR="0073492F">
              <w:rPr>
                <w:rFonts w:hint="eastAsia"/>
                <w:sz w:val="16"/>
                <w:szCs w:val="16"/>
                <w:lang w:eastAsia="zh-CN"/>
              </w:rPr>
              <w:t>S</w:t>
            </w:r>
            <w:r w:rsidR="0073492F">
              <w:rPr>
                <w:sz w:val="16"/>
                <w:szCs w:val="16"/>
                <w:lang w:eastAsia="zh-CN"/>
              </w:rPr>
              <w:t>3-253708</w:t>
            </w:r>
            <w:r w:rsidR="00E84862">
              <w:rPr>
                <w:sz w:val="16"/>
                <w:szCs w:val="16"/>
                <w:lang w:eastAsia="zh-CN"/>
              </w:rPr>
              <w:t xml:space="preserve">, </w:t>
            </w:r>
            <w:r w:rsidR="00E84862">
              <w:rPr>
                <w:rFonts w:hint="eastAsia"/>
                <w:sz w:val="16"/>
                <w:szCs w:val="16"/>
                <w:lang w:eastAsia="zh-CN"/>
              </w:rPr>
              <w:t>S</w:t>
            </w:r>
            <w:r w:rsidR="00E84862">
              <w:rPr>
                <w:sz w:val="16"/>
                <w:szCs w:val="16"/>
                <w:lang w:eastAsia="zh-CN"/>
              </w:rPr>
              <w:t>3-253709</w:t>
            </w:r>
            <w:r w:rsidR="007B5268">
              <w:rPr>
                <w:sz w:val="16"/>
                <w:szCs w:val="16"/>
                <w:lang w:eastAsia="zh-CN"/>
              </w:rPr>
              <w:t xml:space="preserve">, </w:t>
            </w:r>
            <w:r w:rsidR="007B5268">
              <w:rPr>
                <w:rFonts w:hint="eastAsia"/>
                <w:sz w:val="16"/>
                <w:szCs w:val="16"/>
                <w:lang w:eastAsia="zh-CN"/>
              </w:rPr>
              <w:t>S</w:t>
            </w:r>
            <w:r w:rsidR="007B5268">
              <w:rPr>
                <w:sz w:val="16"/>
                <w:szCs w:val="16"/>
                <w:lang w:eastAsia="zh-CN"/>
              </w:rPr>
              <w:t>3-253710</w:t>
            </w:r>
            <w:r w:rsidR="0058315D">
              <w:rPr>
                <w:sz w:val="16"/>
                <w:szCs w:val="16"/>
                <w:lang w:eastAsia="zh-CN"/>
              </w:rPr>
              <w:t xml:space="preserve"> for new key issue and new solutions</w:t>
            </w:r>
          </w:p>
        </w:tc>
        <w:tc>
          <w:tcPr>
            <w:tcW w:w="708" w:type="dxa"/>
            <w:shd w:val="solid" w:color="FFFFFF" w:fill="auto"/>
          </w:tcPr>
          <w:p w14:paraId="5D3486EF" w14:textId="7784DA37" w:rsidR="00D1218B" w:rsidRDefault="0058315D" w:rsidP="00315B85">
            <w:pPr>
              <w:pStyle w:val="TAC"/>
              <w:rPr>
                <w:sz w:val="16"/>
                <w:szCs w:val="16"/>
                <w:lang w:eastAsia="zh-CN"/>
              </w:rPr>
            </w:pPr>
            <w:r>
              <w:rPr>
                <w:rFonts w:hint="eastAsia"/>
                <w:sz w:val="16"/>
                <w:szCs w:val="16"/>
                <w:lang w:eastAsia="zh-CN"/>
              </w:rPr>
              <w:t>0</w:t>
            </w:r>
            <w:r>
              <w:rPr>
                <w:sz w:val="16"/>
                <w:szCs w:val="16"/>
                <w:lang w:eastAsia="zh-CN"/>
              </w:rPr>
              <w:t>.2.0</w:t>
            </w:r>
          </w:p>
        </w:tc>
      </w:tr>
      <w:tr w:rsidR="00B13E3F" w:rsidRPr="00315B85" w14:paraId="31293849" w14:textId="77777777" w:rsidTr="00315B85">
        <w:trPr>
          <w:ins w:id="988" w:author="vivo-Zhenhua" w:date="2025-11-24T23:02:00Z"/>
        </w:trPr>
        <w:tc>
          <w:tcPr>
            <w:tcW w:w="800" w:type="dxa"/>
            <w:shd w:val="solid" w:color="FFFFFF" w:fill="auto"/>
          </w:tcPr>
          <w:p w14:paraId="7B2F8B55" w14:textId="10D9D8C5" w:rsidR="00B13E3F" w:rsidRDefault="00B13E3F" w:rsidP="00315B85">
            <w:pPr>
              <w:pStyle w:val="TAC"/>
              <w:rPr>
                <w:ins w:id="989" w:author="vivo-Zhenhua" w:date="2025-11-24T23:02:00Z"/>
                <w:rFonts w:hint="eastAsia"/>
                <w:sz w:val="16"/>
                <w:szCs w:val="16"/>
                <w:lang w:eastAsia="zh-CN"/>
              </w:rPr>
            </w:pPr>
            <w:ins w:id="990" w:author="vivo-Zhenhua" w:date="2025-11-24T23:02:00Z">
              <w:r>
                <w:rPr>
                  <w:rFonts w:hint="eastAsia"/>
                  <w:sz w:val="16"/>
                  <w:szCs w:val="16"/>
                  <w:lang w:eastAsia="zh-CN"/>
                </w:rPr>
                <w:t>2</w:t>
              </w:r>
              <w:r>
                <w:rPr>
                  <w:sz w:val="16"/>
                  <w:szCs w:val="16"/>
                  <w:lang w:eastAsia="zh-CN"/>
                </w:rPr>
                <w:t>025-11</w:t>
              </w:r>
            </w:ins>
          </w:p>
        </w:tc>
        <w:tc>
          <w:tcPr>
            <w:tcW w:w="901" w:type="dxa"/>
            <w:shd w:val="solid" w:color="FFFFFF" w:fill="auto"/>
          </w:tcPr>
          <w:p w14:paraId="6A013D34" w14:textId="51B0F96C" w:rsidR="00B13E3F" w:rsidRDefault="00B13E3F" w:rsidP="00315B85">
            <w:pPr>
              <w:pStyle w:val="TAC"/>
              <w:rPr>
                <w:ins w:id="991" w:author="vivo-Zhenhua" w:date="2025-11-24T23:02:00Z"/>
                <w:rFonts w:hint="eastAsia"/>
                <w:sz w:val="16"/>
                <w:szCs w:val="16"/>
                <w:lang w:eastAsia="zh-CN"/>
              </w:rPr>
            </w:pPr>
            <w:ins w:id="992" w:author="vivo-Zhenhua" w:date="2025-11-24T23:02:00Z">
              <w:r>
                <w:rPr>
                  <w:rFonts w:hint="eastAsia"/>
                  <w:sz w:val="16"/>
                  <w:szCs w:val="16"/>
                  <w:lang w:eastAsia="zh-CN"/>
                </w:rPr>
                <w:t>S</w:t>
              </w:r>
              <w:r>
                <w:rPr>
                  <w:sz w:val="16"/>
                  <w:szCs w:val="16"/>
                  <w:lang w:eastAsia="zh-CN"/>
                </w:rPr>
                <w:t>A3#125</w:t>
              </w:r>
            </w:ins>
          </w:p>
        </w:tc>
        <w:tc>
          <w:tcPr>
            <w:tcW w:w="1134" w:type="dxa"/>
            <w:shd w:val="solid" w:color="FFFFFF" w:fill="auto"/>
          </w:tcPr>
          <w:p w14:paraId="4C95E183" w14:textId="2E58117C" w:rsidR="00B13E3F" w:rsidRDefault="00B13E3F" w:rsidP="00315B85">
            <w:pPr>
              <w:pStyle w:val="TAC"/>
              <w:rPr>
                <w:ins w:id="993" w:author="vivo-Zhenhua" w:date="2025-11-24T23:02:00Z"/>
                <w:rFonts w:hint="eastAsia"/>
                <w:sz w:val="16"/>
                <w:szCs w:val="16"/>
                <w:lang w:eastAsia="zh-CN"/>
              </w:rPr>
            </w:pPr>
            <w:ins w:id="994" w:author="vivo-Zhenhua" w:date="2025-11-24T23:02:00Z">
              <w:r>
                <w:rPr>
                  <w:rFonts w:hint="eastAsia"/>
                  <w:sz w:val="16"/>
                  <w:szCs w:val="16"/>
                  <w:lang w:eastAsia="zh-CN"/>
                </w:rPr>
                <w:t>S</w:t>
              </w:r>
              <w:r>
                <w:rPr>
                  <w:sz w:val="16"/>
                  <w:szCs w:val="16"/>
                  <w:lang w:eastAsia="zh-CN"/>
                </w:rPr>
                <w:t>3-254537</w:t>
              </w:r>
            </w:ins>
          </w:p>
        </w:tc>
        <w:tc>
          <w:tcPr>
            <w:tcW w:w="567" w:type="dxa"/>
            <w:shd w:val="solid" w:color="FFFFFF" w:fill="auto"/>
          </w:tcPr>
          <w:p w14:paraId="2CF92E77" w14:textId="77777777" w:rsidR="00B13E3F" w:rsidRPr="00315B85" w:rsidRDefault="00B13E3F" w:rsidP="00315B85">
            <w:pPr>
              <w:pStyle w:val="TAC"/>
              <w:rPr>
                <w:ins w:id="995" w:author="vivo-Zhenhua" w:date="2025-11-24T23:02:00Z"/>
                <w:sz w:val="16"/>
                <w:szCs w:val="16"/>
              </w:rPr>
            </w:pPr>
          </w:p>
        </w:tc>
        <w:tc>
          <w:tcPr>
            <w:tcW w:w="426" w:type="dxa"/>
            <w:shd w:val="solid" w:color="FFFFFF" w:fill="auto"/>
          </w:tcPr>
          <w:p w14:paraId="6E7856D5" w14:textId="77777777" w:rsidR="00B13E3F" w:rsidRPr="00315B85" w:rsidRDefault="00B13E3F" w:rsidP="00315B85">
            <w:pPr>
              <w:pStyle w:val="TAC"/>
              <w:rPr>
                <w:ins w:id="996" w:author="vivo-Zhenhua" w:date="2025-11-24T23:02:00Z"/>
                <w:sz w:val="16"/>
                <w:szCs w:val="16"/>
              </w:rPr>
            </w:pPr>
          </w:p>
        </w:tc>
        <w:tc>
          <w:tcPr>
            <w:tcW w:w="425" w:type="dxa"/>
            <w:shd w:val="solid" w:color="FFFFFF" w:fill="auto"/>
          </w:tcPr>
          <w:p w14:paraId="19A80DC9" w14:textId="77777777" w:rsidR="00B13E3F" w:rsidRPr="00315B85" w:rsidRDefault="00B13E3F" w:rsidP="00315B85">
            <w:pPr>
              <w:pStyle w:val="TAC"/>
              <w:rPr>
                <w:ins w:id="997" w:author="vivo-Zhenhua" w:date="2025-11-24T23:02:00Z"/>
                <w:sz w:val="16"/>
                <w:szCs w:val="16"/>
              </w:rPr>
            </w:pPr>
          </w:p>
        </w:tc>
        <w:tc>
          <w:tcPr>
            <w:tcW w:w="4678" w:type="dxa"/>
            <w:shd w:val="solid" w:color="FFFFFF" w:fill="auto"/>
          </w:tcPr>
          <w:p w14:paraId="5F259AC7" w14:textId="04C3C4E7" w:rsidR="00B13E3F" w:rsidRDefault="00E32624" w:rsidP="00315B85">
            <w:pPr>
              <w:pStyle w:val="TAL"/>
              <w:rPr>
                <w:ins w:id="998" w:author="vivo-Zhenhua" w:date="2025-11-24T23:02:00Z"/>
                <w:rFonts w:hint="eastAsia"/>
                <w:sz w:val="16"/>
                <w:szCs w:val="16"/>
                <w:lang w:eastAsia="zh-CN"/>
              </w:rPr>
            </w:pPr>
            <w:ins w:id="999" w:author="vivo-Zhenhua" w:date="2025-11-24T23:05:00Z">
              <w:r>
                <w:rPr>
                  <w:rFonts w:hint="eastAsia"/>
                  <w:sz w:val="16"/>
                  <w:szCs w:val="16"/>
                  <w:lang w:eastAsia="zh-CN"/>
                </w:rPr>
                <w:t>S</w:t>
              </w:r>
              <w:r>
                <w:rPr>
                  <w:sz w:val="16"/>
                  <w:szCs w:val="16"/>
                  <w:lang w:eastAsia="zh-CN"/>
                </w:rPr>
                <w:t>3-25457</w:t>
              </w:r>
              <w:r>
                <w:rPr>
                  <w:sz w:val="16"/>
                  <w:szCs w:val="16"/>
                  <w:lang w:eastAsia="zh-CN"/>
                </w:rPr>
                <w:t xml:space="preserve">6, </w:t>
              </w:r>
              <w:r>
                <w:rPr>
                  <w:rFonts w:hint="eastAsia"/>
                  <w:sz w:val="16"/>
                  <w:szCs w:val="16"/>
                  <w:lang w:eastAsia="zh-CN"/>
                </w:rPr>
                <w:t>S</w:t>
              </w:r>
              <w:r>
                <w:rPr>
                  <w:sz w:val="16"/>
                  <w:szCs w:val="16"/>
                  <w:lang w:eastAsia="zh-CN"/>
                </w:rPr>
                <w:t>3-25457</w:t>
              </w:r>
              <w:r>
                <w:rPr>
                  <w:sz w:val="16"/>
                  <w:szCs w:val="16"/>
                  <w:lang w:eastAsia="zh-CN"/>
                </w:rPr>
                <w:t xml:space="preserve">7, </w:t>
              </w:r>
              <w:r w:rsidR="00B1308E">
                <w:rPr>
                  <w:rFonts w:hint="eastAsia"/>
                  <w:sz w:val="16"/>
                  <w:szCs w:val="16"/>
                  <w:lang w:eastAsia="zh-CN"/>
                </w:rPr>
                <w:t>S</w:t>
              </w:r>
              <w:r w:rsidR="00B1308E">
                <w:rPr>
                  <w:sz w:val="16"/>
                  <w:szCs w:val="16"/>
                  <w:lang w:eastAsia="zh-CN"/>
                </w:rPr>
                <w:t>3-25457</w:t>
              </w:r>
              <w:r w:rsidR="00B1308E">
                <w:rPr>
                  <w:sz w:val="16"/>
                  <w:szCs w:val="16"/>
                  <w:lang w:eastAsia="zh-CN"/>
                </w:rPr>
                <w:t xml:space="preserve">8, </w:t>
              </w:r>
            </w:ins>
            <w:ins w:id="1000" w:author="vivo-Zhenhua" w:date="2025-11-24T23:04:00Z">
              <w:r w:rsidR="00B1308E">
                <w:rPr>
                  <w:rFonts w:hint="eastAsia"/>
                  <w:sz w:val="16"/>
                  <w:szCs w:val="16"/>
                  <w:lang w:eastAsia="zh-CN"/>
                </w:rPr>
                <w:t>S</w:t>
              </w:r>
              <w:r w:rsidR="00B1308E">
                <w:rPr>
                  <w:sz w:val="16"/>
                  <w:szCs w:val="16"/>
                  <w:lang w:eastAsia="zh-CN"/>
                </w:rPr>
                <w:t>3-2545</w:t>
              </w:r>
              <w:r w:rsidR="00B1308E">
                <w:rPr>
                  <w:sz w:val="16"/>
                  <w:szCs w:val="16"/>
                  <w:lang w:eastAsia="zh-CN"/>
                </w:rPr>
                <w:t xml:space="preserve">79, </w:t>
              </w:r>
              <w:r w:rsidR="00B1308E">
                <w:rPr>
                  <w:rFonts w:hint="eastAsia"/>
                  <w:sz w:val="16"/>
                  <w:szCs w:val="16"/>
                  <w:lang w:eastAsia="zh-CN"/>
                </w:rPr>
                <w:t>S</w:t>
              </w:r>
              <w:r w:rsidR="00B1308E">
                <w:rPr>
                  <w:sz w:val="16"/>
                  <w:szCs w:val="16"/>
                  <w:lang w:eastAsia="zh-CN"/>
                </w:rPr>
                <w:t>3-25458</w:t>
              </w:r>
              <w:r w:rsidR="00B1308E">
                <w:rPr>
                  <w:sz w:val="16"/>
                  <w:szCs w:val="16"/>
                  <w:lang w:eastAsia="zh-CN"/>
                </w:rPr>
                <w:t xml:space="preserve">0, </w:t>
              </w:r>
              <w:r w:rsidR="00B1308E">
                <w:rPr>
                  <w:rFonts w:hint="eastAsia"/>
                  <w:sz w:val="16"/>
                  <w:szCs w:val="16"/>
                  <w:lang w:eastAsia="zh-CN"/>
                </w:rPr>
                <w:t>S</w:t>
              </w:r>
              <w:r w:rsidR="00B1308E">
                <w:rPr>
                  <w:sz w:val="16"/>
                  <w:szCs w:val="16"/>
                  <w:lang w:eastAsia="zh-CN"/>
                </w:rPr>
                <w:t>3-25458</w:t>
              </w:r>
              <w:r w:rsidR="00B1308E">
                <w:rPr>
                  <w:sz w:val="16"/>
                  <w:szCs w:val="16"/>
                  <w:lang w:eastAsia="zh-CN"/>
                </w:rPr>
                <w:t xml:space="preserve">1 for new solutions; </w:t>
              </w:r>
              <w:r w:rsidR="00987068">
                <w:rPr>
                  <w:rFonts w:hint="eastAsia"/>
                  <w:sz w:val="16"/>
                  <w:szCs w:val="16"/>
                  <w:lang w:eastAsia="zh-CN"/>
                </w:rPr>
                <w:t>S</w:t>
              </w:r>
              <w:r w:rsidR="00987068">
                <w:rPr>
                  <w:sz w:val="16"/>
                  <w:szCs w:val="16"/>
                  <w:lang w:eastAsia="zh-CN"/>
                </w:rPr>
                <w:t>3-25458</w:t>
              </w:r>
              <w:r w:rsidR="00987068">
                <w:rPr>
                  <w:sz w:val="16"/>
                  <w:szCs w:val="16"/>
                  <w:lang w:eastAsia="zh-CN"/>
                </w:rPr>
                <w:t xml:space="preserve">2, </w:t>
              </w:r>
            </w:ins>
            <w:ins w:id="1001" w:author="vivo-Zhenhua" w:date="2025-11-24T23:03:00Z">
              <w:r w:rsidR="00B13E3F">
                <w:rPr>
                  <w:rFonts w:hint="eastAsia"/>
                  <w:sz w:val="16"/>
                  <w:szCs w:val="16"/>
                  <w:lang w:eastAsia="zh-CN"/>
                </w:rPr>
                <w:t>S</w:t>
              </w:r>
              <w:r w:rsidR="00B13E3F">
                <w:rPr>
                  <w:sz w:val="16"/>
                  <w:szCs w:val="16"/>
                  <w:lang w:eastAsia="zh-CN"/>
                </w:rPr>
                <w:t>3-25458</w:t>
              </w:r>
              <w:r w:rsidR="00B13E3F">
                <w:rPr>
                  <w:sz w:val="16"/>
                  <w:szCs w:val="16"/>
                  <w:lang w:eastAsia="zh-CN"/>
                </w:rPr>
                <w:t xml:space="preserve">3, </w:t>
              </w:r>
              <w:r w:rsidR="00B13E3F">
                <w:rPr>
                  <w:rFonts w:hint="eastAsia"/>
                  <w:sz w:val="16"/>
                  <w:szCs w:val="16"/>
                  <w:lang w:eastAsia="zh-CN"/>
                </w:rPr>
                <w:t>S</w:t>
              </w:r>
              <w:r w:rsidR="00B13E3F">
                <w:rPr>
                  <w:sz w:val="16"/>
                  <w:szCs w:val="16"/>
                  <w:lang w:eastAsia="zh-CN"/>
                </w:rPr>
                <w:t>3-25458</w:t>
              </w:r>
              <w:r w:rsidR="00B13E3F">
                <w:rPr>
                  <w:sz w:val="16"/>
                  <w:szCs w:val="16"/>
                  <w:lang w:eastAsia="zh-CN"/>
                </w:rPr>
                <w:t xml:space="preserve">4, </w:t>
              </w:r>
            </w:ins>
            <w:ins w:id="1002" w:author="vivo-Zhenhua" w:date="2025-11-24T23:02:00Z">
              <w:r w:rsidR="00B13E3F">
                <w:rPr>
                  <w:rFonts w:hint="eastAsia"/>
                  <w:sz w:val="16"/>
                  <w:szCs w:val="16"/>
                  <w:lang w:eastAsia="zh-CN"/>
                </w:rPr>
                <w:t>S</w:t>
              </w:r>
              <w:r w:rsidR="00B13E3F">
                <w:rPr>
                  <w:sz w:val="16"/>
                  <w:szCs w:val="16"/>
                  <w:lang w:eastAsia="zh-CN"/>
                </w:rPr>
                <w:t>3-25458</w:t>
              </w:r>
            </w:ins>
            <w:ins w:id="1003" w:author="vivo-Zhenhua" w:date="2025-11-24T23:03:00Z">
              <w:r w:rsidR="00B13E3F">
                <w:rPr>
                  <w:sz w:val="16"/>
                  <w:szCs w:val="16"/>
                  <w:lang w:eastAsia="zh-CN"/>
                </w:rPr>
                <w:t>5</w:t>
              </w:r>
            </w:ins>
            <w:ins w:id="1004" w:author="vivo-Zhenhua" w:date="2025-11-24T23:04:00Z">
              <w:r w:rsidR="00E47607">
                <w:rPr>
                  <w:sz w:val="16"/>
                  <w:szCs w:val="16"/>
                  <w:lang w:eastAsia="zh-CN"/>
                </w:rPr>
                <w:t xml:space="preserve"> for solution update</w:t>
              </w:r>
            </w:ins>
            <w:ins w:id="1005" w:author="vivo-Zhenhua" w:date="2025-11-24T23:03:00Z">
              <w:r w:rsidR="00987068">
                <w:rPr>
                  <w:sz w:val="16"/>
                  <w:szCs w:val="16"/>
                  <w:lang w:eastAsia="zh-CN"/>
                </w:rPr>
                <w:t>;</w:t>
              </w:r>
              <w:r w:rsidR="00B13E3F">
                <w:rPr>
                  <w:sz w:val="16"/>
                  <w:szCs w:val="16"/>
                  <w:lang w:eastAsia="zh-CN"/>
                </w:rPr>
                <w:t xml:space="preserve"> </w:t>
              </w:r>
            </w:ins>
            <w:ins w:id="1006" w:author="vivo-Zhenhua" w:date="2025-11-24T23:02:00Z">
              <w:r w:rsidR="00B13E3F">
                <w:rPr>
                  <w:rFonts w:hint="eastAsia"/>
                  <w:sz w:val="16"/>
                  <w:szCs w:val="16"/>
                  <w:lang w:eastAsia="zh-CN"/>
                </w:rPr>
                <w:t>S</w:t>
              </w:r>
              <w:r w:rsidR="00B13E3F">
                <w:rPr>
                  <w:sz w:val="16"/>
                  <w:szCs w:val="16"/>
                  <w:lang w:eastAsia="zh-CN"/>
                </w:rPr>
                <w:t>3-254586</w:t>
              </w:r>
            </w:ins>
            <w:ins w:id="1007" w:author="vivo-Zhenhua" w:date="2025-11-24T23:03:00Z">
              <w:r w:rsidR="009738F2">
                <w:rPr>
                  <w:sz w:val="16"/>
                  <w:szCs w:val="16"/>
                  <w:lang w:eastAsia="zh-CN"/>
                </w:rPr>
                <w:t xml:space="preserve"> for key issue update</w:t>
              </w:r>
            </w:ins>
          </w:p>
        </w:tc>
        <w:tc>
          <w:tcPr>
            <w:tcW w:w="708" w:type="dxa"/>
            <w:shd w:val="solid" w:color="FFFFFF" w:fill="auto"/>
          </w:tcPr>
          <w:p w14:paraId="40AFBE6D" w14:textId="402CB97A" w:rsidR="00B13E3F" w:rsidRDefault="001C15E9" w:rsidP="00315B85">
            <w:pPr>
              <w:pStyle w:val="TAC"/>
              <w:rPr>
                <w:ins w:id="1008" w:author="vivo-Zhenhua" w:date="2025-11-24T23:02:00Z"/>
                <w:rFonts w:hint="eastAsia"/>
                <w:sz w:val="16"/>
                <w:szCs w:val="16"/>
                <w:lang w:eastAsia="zh-CN"/>
              </w:rPr>
            </w:pPr>
            <w:ins w:id="1009" w:author="vivo-Zhenhua" w:date="2025-11-24T23:05:00Z">
              <w:r>
                <w:rPr>
                  <w:rFonts w:hint="eastAsia"/>
                  <w:sz w:val="16"/>
                  <w:szCs w:val="16"/>
                  <w:lang w:eastAsia="zh-CN"/>
                </w:rPr>
                <w:t>0</w:t>
              </w:r>
              <w:r>
                <w:rPr>
                  <w:sz w:val="16"/>
                  <w:szCs w:val="16"/>
                  <w:lang w:eastAsia="zh-CN"/>
                </w:rPr>
                <w:t>.3.0</w:t>
              </w:r>
            </w:ins>
          </w:p>
        </w:tc>
      </w:tr>
    </w:tbl>
    <w:p w14:paraId="6BA8C2E7" w14:textId="77777777" w:rsidR="003C3971" w:rsidRPr="00235394" w:rsidRDefault="003C3971" w:rsidP="003C3971"/>
    <w:p w14:paraId="444A0AC8" w14:textId="72927C9D" w:rsidR="003C3971" w:rsidRDefault="003C3971" w:rsidP="003C3971">
      <w:pPr>
        <w:pStyle w:val="Guidance"/>
      </w:pPr>
    </w:p>
    <w:sectPr w:rsidR="003C3971">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D40E96" w14:textId="77777777" w:rsidR="00FE63E0" w:rsidRDefault="00FE63E0">
      <w:r>
        <w:separator/>
      </w:r>
    </w:p>
  </w:endnote>
  <w:endnote w:type="continuationSeparator" w:id="0">
    <w:p w14:paraId="31A12E8E" w14:textId="77777777" w:rsidR="00FE63E0" w:rsidRDefault="00FE63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3ABC2D" w14:textId="77777777" w:rsidR="00FE63E0" w:rsidRDefault="00FE63E0">
      <w:r>
        <w:separator/>
      </w:r>
    </w:p>
  </w:footnote>
  <w:footnote w:type="continuationSeparator" w:id="0">
    <w:p w14:paraId="561B6F89" w14:textId="77777777" w:rsidR="00FE63E0" w:rsidRDefault="00FE63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CA0EE4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C15E9">
      <w:rPr>
        <w:rFonts w:ascii="Arial" w:hAnsi="Arial" w:cs="Arial"/>
        <w:b/>
        <w:noProof/>
        <w:sz w:val="18"/>
        <w:szCs w:val="18"/>
      </w:rPr>
      <w:t>3GPP TR 33.785 V0.32.0 (2025-110)</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97A8CC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C15E9">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730DC5"/>
    <w:multiLevelType w:val="hybridMultilevel"/>
    <w:tmpl w:val="E60E56CA"/>
    <w:lvl w:ilvl="0" w:tplc="92646B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6896ECA"/>
    <w:multiLevelType w:val="hybridMultilevel"/>
    <w:tmpl w:val="9CB67B9E"/>
    <w:lvl w:ilvl="0" w:tplc="BE3ECE3E">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8D21F41"/>
    <w:multiLevelType w:val="hybridMultilevel"/>
    <w:tmpl w:val="B6CAE982"/>
    <w:lvl w:ilvl="0" w:tplc="A672E3C6">
      <w:start w:val="8"/>
      <w:numFmt w:val="bullet"/>
      <w:lvlText w:val=""/>
      <w:lvlJc w:val="left"/>
      <w:pPr>
        <w:ind w:left="720" w:hanging="360"/>
      </w:pPr>
      <w:rPr>
        <w:rFonts w:ascii="Symbol" w:eastAsia="宋体"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525F4C"/>
    <w:multiLevelType w:val="hybridMultilevel"/>
    <w:tmpl w:val="27A8B8EE"/>
    <w:lvl w:ilvl="0" w:tplc="EA206438">
      <w:start w:val="6"/>
      <w:numFmt w:val="bullet"/>
      <w:lvlText w:val="-"/>
      <w:lvlJc w:val="left"/>
      <w:pPr>
        <w:ind w:left="720" w:hanging="360"/>
      </w:pPr>
      <w:rPr>
        <w:rFonts w:ascii="Times New Roman" w:eastAsia="宋体" w:hAnsi="Times New Roman" w:cs="Times New Roman" w:hint="default"/>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1056E0"/>
    <w:multiLevelType w:val="hybridMultilevel"/>
    <w:tmpl w:val="A7C6F00C"/>
    <w:lvl w:ilvl="0" w:tplc="1B28518A">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57FF1703"/>
    <w:multiLevelType w:val="multilevel"/>
    <w:tmpl w:val="F628EA9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67D80E90"/>
    <w:multiLevelType w:val="hybridMultilevel"/>
    <w:tmpl w:val="4010F28A"/>
    <w:lvl w:ilvl="0" w:tplc="8256831C">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9"/>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8"/>
  </w:num>
  <w:num w:numId="16">
    <w:abstractNumId w:val="16"/>
  </w:num>
  <w:num w:numId="17">
    <w:abstractNumId w:val="12"/>
  </w:num>
  <w:num w:numId="18">
    <w:abstractNumId w:val="13"/>
  </w:num>
  <w:num w:numId="19">
    <w:abstractNumId w:val="15"/>
  </w:num>
  <w:num w:numId="20">
    <w:abstractNumId w:val="14"/>
  </w:num>
  <w:num w:numId="2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Zhenhua">
    <w15:presenceInfo w15:providerId="None" w15:userId="vivo-Zhenhua"/>
  </w15:person>
  <w15:person w15:author="S3-254583">
    <w15:presenceInfo w15:providerId="None" w15:userId="S3-254583"/>
  </w15:person>
  <w15:person w15:author="S3-254586">
    <w15:presenceInfo w15:providerId="None" w15:userId="S3-254586"/>
  </w15:person>
  <w15:person w15:author="S3-254576">
    <w15:presenceInfo w15:providerId="None" w15:userId="S3-254576"/>
  </w15:person>
  <w15:person w15:author="S3-254577">
    <w15:presenceInfo w15:providerId="None" w15:userId="S3-254577"/>
  </w15:person>
  <w15:person w15:author="S3-254578">
    <w15:presenceInfo w15:providerId="None" w15:userId="S3-254578"/>
  </w15:person>
  <w15:person w15:author="S3-254579">
    <w15:presenceInfo w15:providerId="None" w15:userId="S3-254579"/>
  </w15:person>
  <w15:person w15:author="S3-254580">
    <w15:presenceInfo w15:providerId="None" w15:userId="S3-254580"/>
  </w15:person>
  <w15:person w15:author="S3-254581">
    <w15:presenceInfo w15:providerId="None" w15:userId="S3-254581"/>
  </w15:person>
  <w15:person w15:author="S3-254584">
    <w15:presenceInfo w15:providerId="None" w15:userId="S3-254584"/>
  </w15:person>
  <w15:person w15:author="S3-254582">
    <w15:presenceInfo w15:providerId="None" w15:userId="S3-254582"/>
  </w15:person>
  <w15:person w15:author="S3-254585">
    <w15:presenceInfo w15:providerId="None" w15:userId="S3-2545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4"/>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D6C"/>
    <w:rsid w:val="00014D6C"/>
    <w:rsid w:val="000176A3"/>
    <w:rsid w:val="000223DB"/>
    <w:rsid w:val="000270B9"/>
    <w:rsid w:val="00033397"/>
    <w:rsid w:val="00033526"/>
    <w:rsid w:val="00040095"/>
    <w:rsid w:val="00051834"/>
    <w:rsid w:val="00054A22"/>
    <w:rsid w:val="00060B1A"/>
    <w:rsid w:val="00062023"/>
    <w:rsid w:val="000655A6"/>
    <w:rsid w:val="000704E1"/>
    <w:rsid w:val="00072A04"/>
    <w:rsid w:val="0007369A"/>
    <w:rsid w:val="00073CFB"/>
    <w:rsid w:val="00080512"/>
    <w:rsid w:val="000854BE"/>
    <w:rsid w:val="00087092"/>
    <w:rsid w:val="000907C4"/>
    <w:rsid w:val="0009355B"/>
    <w:rsid w:val="0009372E"/>
    <w:rsid w:val="00097ACE"/>
    <w:rsid w:val="000A3446"/>
    <w:rsid w:val="000A72E7"/>
    <w:rsid w:val="000A7F24"/>
    <w:rsid w:val="000B2447"/>
    <w:rsid w:val="000B6ADB"/>
    <w:rsid w:val="000C3C92"/>
    <w:rsid w:val="000C47C3"/>
    <w:rsid w:val="000D0A64"/>
    <w:rsid w:val="000D0BF9"/>
    <w:rsid w:val="000D58AB"/>
    <w:rsid w:val="000D6214"/>
    <w:rsid w:val="000E1005"/>
    <w:rsid w:val="000E20D0"/>
    <w:rsid w:val="000E3080"/>
    <w:rsid w:val="000F0C0E"/>
    <w:rsid w:val="00133525"/>
    <w:rsid w:val="00136B48"/>
    <w:rsid w:val="001567FD"/>
    <w:rsid w:val="0015756F"/>
    <w:rsid w:val="00160052"/>
    <w:rsid w:val="0016298B"/>
    <w:rsid w:val="001734EF"/>
    <w:rsid w:val="00173E3B"/>
    <w:rsid w:val="00174E78"/>
    <w:rsid w:val="00175329"/>
    <w:rsid w:val="00175937"/>
    <w:rsid w:val="001828B7"/>
    <w:rsid w:val="00184B11"/>
    <w:rsid w:val="001900AF"/>
    <w:rsid w:val="00193ECD"/>
    <w:rsid w:val="00193EE3"/>
    <w:rsid w:val="00196BFC"/>
    <w:rsid w:val="001A46C1"/>
    <w:rsid w:val="001A4C42"/>
    <w:rsid w:val="001A7420"/>
    <w:rsid w:val="001B3801"/>
    <w:rsid w:val="001B6637"/>
    <w:rsid w:val="001B74E6"/>
    <w:rsid w:val="001C15E9"/>
    <w:rsid w:val="001C21C3"/>
    <w:rsid w:val="001C472D"/>
    <w:rsid w:val="001D02C2"/>
    <w:rsid w:val="001D0A9A"/>
    <w:rsid w:val="001D2C2F"/>
    <w:rsid w:val="001D52C7"/>
    <w:rsid w:val="001E027D"/>
    <w:rsid w:val="001E6952"/>
    <w:rsid w:val="001F0C1D"/>
    <w:rsid w:val="001F0E63"/>
    <w:rsid w:val="001F1132"/>
    <w:rsid w:val="001F168B"/>
    <w:rsid w:val="001F4DCC"/>
    <w:rsid w:val="002101AC"/>
    <w:rsid w:val="00216E60"/>
    <w:rsid w:val="002222B4"/>
    <w:rsid w:val="00224D57"/>
    <w:rsid w:val="00230E79"/>
    <w:rsid w:val="002347A2"/>
    <w:rsid w:val="00242891"/>
    <w:rsid w:val="002463D4"/>
    <w:rsid w:val="00246B70"/>
    <w:rsid w:val="00251567"/>
    <w:rsid w:val="00251BCF"/>
    <w:rsid w:val="00255C5C"/>
    <w:rsid w:val="00266F85"/>
    <w:rsid w:val="002675F0"/>
    <w:rsid w:val="002760EE"/>
    <w:rsid w:val="00276C7C"/>
    <w:rsid w:val="002829CA"/>
    <w:rsid w:val="00290FC5"/>
    <w:rsid w:val="00291226"/>
    <w:rsid w:val="002949E2"/>
    <w:rsid w:val="002A0917"/>
    <w:rsid w:val="002B10D6"/>
    <w:rsid w:val="002B5E0A"/>
    <w:rsid w:val="002B6339"/>
    <w:rsid w:val="002D15DA"/>
    <w:rsid w:val="002D1E39"/>
    <w:rsid w:val="002E00EE"/>
    <w:rsid w:val="002E2B63"/>
    <w:rsid w:val="002E78E6"/>
    <w:rsid w:val="002F3640"/>
    <w:rsid w:val="00302A10"/>
    <w:rsid w:val="00303F7D"/>
    <w:rsid w:val="00312655"/>
    <w:rsid w:val="00315B85"/>
    <w:rsid w:val="003172DC"/>
    <w:rsid w:val="003179E6"/>
    <w:rsid w:val="00326C1C"/>
    <w:rsid w:val="00330FDF"/>
    <w:rsid w:val="00351E6D"/>
    <w:rsid w:val="0035462D"/>
    <w:rsid w:val="00355D5B"/>
    <w:rsid w:val="00356555"/>
    <w:rsid w:val="00356ED1"/>
    <w:rsid w:val="003642DC"/>
    <w:rsid w:val="003765B8"/>
    <w:rsid w:val="00394C73"/>
    <w:rsid w:val="0039623C"/>
    <w:rsid w:val="00397729"/>
    <w:rsid w:val="003B113A"/>
    <w:rsid w:val="003B668F"/>
    <w:rsid w:val="003C01ED"/>
    <w:rsid w:val="003C3971"/>
    <w:rsid w:val="003C480D"/>
    <w:rsid w:val="003D2DF0"/>
    <w:rsid w:val="003D3D0A"/>
    <w:rsid w:val="003D54BC"/>
    <w:rsid w:val="003E01D1"/>
    <w:rsid w:val="003E26D5"/>
    <w:rsid w:val="003F08AF"/>
    <w:rsid w:val="003F1221"/>
    <w:rsid w:val="003F147F"/>
    <w:rsid w:val="003F6B95"/>
    <w:rsid w:val="00400803"/>
    <w:rsid w:val="0040100C"/>
    <w:rsid w:val="004014D7"/>
    <w:rsid w:val="00423007"/>
    <w:rsid w:val="00423334"/>
    <w:rsid w:val="0043356F"/>
    <w:rsid w:val="004345EC"/>
    <w:rsid w:val="00443391"/>
    <w:rsid w:val="00450585"/>
    <w:rsid w:val="00457234"/>
    <w:rsid w:val="00464BC0"/>
    <w:rsid w:val="00465515"/>
    <w:rsid w:val="004734A2"/>
    <w:rsid w:val="0048509D"/>
    <w:rsid w:val="004922D6"/>
    <w:rsid w:val="00493509"/>
    <w:rsid w:val="0049751D"/>
    <w:rsid w:val="004A6211"/>
    <w:rsid w:val="004B37F5"/>
    <w:rsid w:val="004B7A2B"/>
    <w:rsid w:val="004C0749"/>
    <w:rsid w:val="004C30AC"/>
    <w:rsid w:val="004C6347"/>
    <w:rsid w:val="004D3578"/>
    <w:rsid w:val="004E207D"/>
    <w:rsid w:val="004E213A"/>
    <w:rsid w:val="004F0988"/>
    <w:rsid w:val="004F3340"/>
    <w:rsid w:val="004F4E44"/>
    <w:rsid w:val="00501174"/>
    <w:rsid w:val="00502937"/>
    <w:rsid w:val="00503160"/>
    <w:rsid w:val="00510EDB"/>
    <w:rsid w:val="00511500"/>
    <w:rsid w:val="00520B86"/>
    <w:rsid w:val="00521EAA"/>
    <w:rsid w:val="0053388B"/>
    <w:rsid w:val="00535773"/>
    <w:rsid w:val="00543E6C"/>
    <w:rsid w:val="00545DF8"/>
    <w:rsid w:val="00550D41"/>
    <w:rsid w:val="00551B92"/>
    <w:rsid w:val="00552A35"/>
    <w:rsid w:val="005574B3"/>
    <w:rsid w:val="00564242"/>
    <w:rsid w:val="00565087"/>
    <w:rsid w:val="00565632"/>
    <w:rsid w:val="0057651D"/>
    <w:rsid w:val="0058315D"/>
    <w:rsid w:val="005871E0"/>
    <w:rsid w:val="005971C4"/>
    <w:rsid w:val="00597B11"/>
    <w:rsid w:val="005B4E3B"/>
    <w:rsid w:val="005B68C4"/>
    <w:rsid w:val="005C20D7"/>
    <w:rsid w:val="005C36A9"/>
    <w:rsid w:val="005D2E01"/>
    <w:rsid w:val="005D51D5"/>
    <w:rsid w:val="005D7526"/>
    <w:rsid w:val="005E4BB2"/>
    <w:rsid w:val="005F1F00"/>
    <w:rsid w:val="005F788A"/>
    <w:rsid w:val="00602AEA"/>
    <w:rsid w:val="0061139C"/>
    <w:rsid w:val="00613465"/>
    <w:rsid w:val="00614FDF"/>
    <w:rsid w:val="00631A75"/>
    <w:rsid w:val="00633D70"/>
    <w:rsid w:val="0063543D"/>
    <w:rsid w:val="00640023"/>
    <w:rsid w:val="00640A71"/>
    <w:rsid w:val="00644A14"/>
    <w:rsid w:val="00647114"/>
    <w:rsid w:val="00647B98"/>
    <w:rsid w:val="00652F44"/>
    <w:rsid w:val="0065375A"/>
    <w:rsid w:val="006554A6"/>
    <w:rsid w:val="00660EF8"/>
    <w:rsid w:val="0066266C"/>
    <w:rsid w:val="006651E9"/>
    <w:rsid w:val="00665B03"/>
    <w:rsid w:val="00670CF4"/>
    <w:rsid w:val="00681F08"/>
    <w:rsid w:val="0068633B"/>
    <w:rsid w:val="0068655C"/>
    <w:rsid w:val="006912E9"/>
    <w:rsid w:val="006923E0"/>
    <w:rsid w:val="006A323F"/>
    <w:rsid w:val="006A3292"/>
    <w:rsid w:val="006A4B56"/>
    <w:rsid w:val="006A7CE6"/>
    <w:rsid w:val="006B06C3"/>
    <w:rsid w:val="006B1382"/>
    <w:rsid w:val="006B201A"/>
    <w:rsid w:val="006B30D0"/>
    <w:rsid w:val="006B7714"/>
    <w:rsid w:val="006C0418"/>
    <w:rsid w:val="006C3D95"/>
    <w:rsid w:val="006E08FE"/>
    <w:rsid w:val="006E5C86"/>
    <w:rsid w:val="006E770F"/>
    <w:rsid w:val="006F6519"/>
    <w:rsid w:val="007000D6"/>
    <w:rsid w:val="00701116"/>
    <w:rsid w:val="00703465"/>
    <w:rsid w:val="00706569"/>
    <w:rsid w:val="00706E5F"/>
    <w:rsid w:val="0071174C"/>
    <w:rsid w:val="00713BCF"/>
    <w:rsid w:val="00713C44"/>
    <w:rsid w:val="00720ABD"/>
    <w:rsid w:val="00731FBA"/>
    <w:rsid w:val="0073492F"/>
    <w:rsid w:val="00734A5B"/>
    <w:rsid w:val="0074026F"/>
    <w:rsid w:val="007429F6"/>
    <w:rsid w:val="00744E76"/>
    <w:rsid w:val="0075209C"/>
    <w:rsid w:val="00752871"/>
    <w:rsid w:val="00754412"/>
    <w:rsid w:val="00765EA3"/>
    <w:rsid w:val="0077273E"/>
    <w:rsid w:val="00774DA4"/>
    <w:rsid w:val="00775604"/>
    <w:rsid w:val="00777F81"/>
    <w:rsid w:val="00781F0F"/>
    <w:rsid w:val="00785A8B"/>
    <w:rsid w:val="007A1BBA"/>
    <w:rsid w:val="007A3EDF"/>
    <w:rsid w:val="007B5268"/>
    <w:rsid w:val="007B600E"/>
    <w:rsid w:val="007C40FC"/>
    <w:rsid w:val="007C5265"/>
    <w:rsid w:val="007D3339"/>
    <w:rsid w:val="007D7754"/>
    <w:rsid w:val="007D7D06"/>
    <w:rsid w:val="007E156B"/>
    <w:rsid w:val="007F0F4A"/>
    <w:rsid w:val="008028A4"/>
    <w:rsid w:val="0080668C"/>
    <w:rsid w:val="008122CB"/>
    <w:rsid w:val="00815530"/>
    <w:rsid w:val="00820042"/>
    <w:rsid w:val="008214DB"/>
    <w:rsid w:val="00830747"/>
    <w:rsid w:val="00830904"/>
    <w:rsid w:val="008325AC"/>
    <w:rsid w:val="00842917"/>
    <w:rsid w:val="00844C54"/>
    <w:rsid w:val="00847302"/>
    <w:rsid w:val="00847EF8"/>
    <w:rsid w:val="008545DF"/>
    <w:rsid w:val="00861048"/>
    <w:rsid w:val="00862FA7"/>
    <w:rsid w:val="00865C8F"/>
    <w:rsid w:val="00866488"/>
    <w:rsid w:val="008726C3"/>
    <w:rsid w:val="008768CA"/>
    <w:rsid w:val="00876B14"/>
    <w:rsid w:val="00880BED"/>
    <w:rsid w:val="00884DBB"/>
    <w:rsid w:val="0088639A"/>
    <w:rsid w:val="0089050F"/>
    <w:rsid w:val="008A0BF3"/>
    <w:rsid w:val="008A3287"/>
    <w:rsid w:val="008A5D67"/>
    <w:rsid w:val="008B2162"/>
    <w:rsid w:val="008B77F5"/>
    <w:rsid w:val="008C384C"/>
    <w:rsid w:val="008C5EF0"/>
    <w:rsid w:val="008C7B2D"/>
    <w:rsid w:val="008C7B64"/>
    <w:rsid w:val="008E2D68"/>
    <w:rsid w:val="008E6756"/>
    <w:rsid w:val="008F122A"/>
    <w:rsid w:val="008F6103"/>
    <w:rsid w:val="0090271F"/>
    <w:rsid w:val="00902E23"/>
    <w:rsid w:val="009114D7"/>
    <w:rsid w:val="00911A7A"/>
    <w:rsid w:val="0091348E"/>
    <w:rsid w:val="00915CDC"/>
    <w:rsid w:val="00917CCB"/>
    <w:rsid w:val="00917EA1"/>
    <w:rsid w:val="0092360B"/>
    <w:rsid w:val="00926DE4"/>
    <w:rsid w:val="00933D70"/>
    <w:rsid w:val="00933FB0"/>
    <w:rsid w:val="00942771"/>
    <w:rsid w:val="00942EC2"/>
    <w:rsid w:val="00944280"/>
    <w:rsid w:val="00952BC6"/>
    <w:rsid w:val="00954C47"/>
    <w:rsid w:val="00961DA1"/>
    <w:rsid w:val="0097338F"/>
    <w:rsid w:val="009738F2"/>
    <w:rsid w:val="00975DAE"/>
    <w:rsid w:val="00980860"/>
    <w:rsid w:val="009808CD"/>
    <w:rsid w:val="00987068"/>
    <w:rsid w:val="00987168"/>
    <w:rsid w:val="009A05C4"/>
    <w:rsid w:val="009A67F8"/>
    <w:rsid w:val="009B2ACF"/>
    <w:rsid w:val="009C2829"/>
    <w:rsid w:val="009C680A"/>
    <w:rsid w:val="009D2BB0"/>
    <w:rsid w:val="009D52B6"/>
    <w:rsid w:val="009D76C3"/>
    <w:rsid w:val="009E2532"/>
    <w:rsid w:val="009F37B7"/>
    <w:rsid w:val="009F495E"/>
    <w:rsid w:val="00A048E2"/>
    <w:rsid w:val="00A10F02"/>
    <w:rsid w:val="00A164B4"/>
    <w:rsid w:val="00A26956"/>
    <w:rsid w:val="00A27486"/>
    <w:rsid w:val="00A31753"/>
    <w:rsid w:val="00A347CE"/>
    <w:rsid w:val="00A40929"/>
    <w:rsid w:val="00A42640"/>
    <w:rsid w:val="00A4488D"/>
    <w:rsid w:val="00A51053"/>
    <w:rsid w:val="00A53724"/>
    <w:rsid w:val="00A54501"/>
    <w:rsid w:val="00A56066"/>
    <w:rsid w:val="00A6475E"/>
    <w:rsid w:val="00A66226"/>
    <w:rsid w:val="00A66C10"/>
    <w:rsid w:val="00A66EAF"/>
    <w:rsid w:val="00A67B81"/>
    <w:rsid w:val="00A73129"/>
    <w:rsid w:val="00A73546"/>
    <w:rsid w:val="00A7704C"/>
    <w:rsid w:val="00A81E36"/>
    <w:rsid w:val="00A82346"/>
    <w:rsid w:val="00A92BA1"/>
    <w:rsid w:val="00A946B4"/>
    <w:rsid w:val="00A95A32"/>
    <w:rsid w:val="00AA10C0"/>
    <w:rsid w:val="00AA1BA0"/>
    <w:rsid w:val="00AA7B02"/>
    <w:rsid w:val="00AB0431"/>
    <w:rsid w:val="00AB4A5D"/>
    <w:rsid w:val="00AB5DB5"/>
    <w:rsid w:val="00AC642D"/>
    <w:rsid w:val="00AC6BC6"/>
    <w:rsid w:val="00AD0F12"/>
    <w:rsid w:val="00AD31F8"/>
    <w:rsid w:val="00AD45A1"/>
    <w:rsid w:val="00AD4EB6"/>
    <w:rsid w:val="00AE6164"/>
    <w:rsid w:val="00AE65E2"/>
    <w:rsid w:val="00AF1460"/>
    <w:rsid w:val="00AF209E"/>
    <w:rsid w:val="00AF2FFB"/>
    <w:rsid w:val="00B02E87"/>
    <w:rsid w:val="00B11544"/>
    <w:rsid w:val="00B1308E"/>
    <w:rsid w:val="00B13E3F"/>
    <w:rsid w:val="00B15449"/>
    <w:rsid w:val="00B2227C"/>
    <w:rsid w:val="00B250D2"/>
    <w:rsid w:val="00B26143"/>
    <w:rsid w:val="00B26351"/>
    <w:rsid w:val="00B31627"/>
    <w:rsid w:val="00B36160"/>
    <w:rsid w:val="00B43467"/>
    <w:rsid w:val="00B61F99"/>
    <w:rsid w:val="00B66E95"/>
    <w:rsid w:val="00B67A95"/>
    <w:rsid w:val="00B71337"/>
    <w:rsid w:val="00B72FFC"/>
    <w:rsid w:val="00B75D59"/>
    <w:rsid w:val="00B83E49"/>
    <w:rsid w:val="00B93086"/>
    <w:rsid w:val="00B94D3B"/>
    <w:rsid w:val="00B9505B"/>
    <w:rsid w:val="00B96D30"/>
    <w:rsid w:val="00BA19ED"/>
    <w:rsid w:val="00BA4B8D"/>
    <w:rsid w:val="00BB2083"/>
    <w:rsid w:val="00BC0858"/>
    <w:rsid w:val="00BC0F7D"/>
    <w:rsid w:val="00BC1C4B"/>
    <w:rsid w:val="00BC59F2"/>
    <w:rsid w:val="00BC7A0C"/>
    <w:rsid w:val="00BD16EB"/>
    <w:rsid w:val="00BD7D31"/>
    <w:rsid w:val="00BE3255"/>
    <w:rsid w:val="00BE7E22"/>
    <w:rsid w:val="00BF03AC"/>
    <w:rsid w:val="00BF128E"/>
    <w:rsid w:val="00C074DD"/>
    <w:rsid w:val="00C07F69"/>
    <w:rsid w:val="00C14531"/>
    <w:rsid w:val="00C1496A"/>
    <w:rsid w:val="00C17FA2"/>
    <w:rsid w:val="00C25DEC"/>
    <w:rsid w:val="00C3020B"/>
    <w:rsid w:val="00C33079"/>
    <w:rsid w:val="00C3775D"/>
    <w:rsid w:val="00C42208"/>
    <w:rsid w:val="00C45231"/>
    <w:rsid w:val="00C551FF"/>
    <w:rsid w:val="00C64936"/>
    <w:rsid w:val="00C6688B"/>
    <w:rsid w:val="00C673A7"/>
    <w:rsid w:val="00C72833"/>
    <w:rsid w:val="00C72B04"/>
    <w:rsid w:val="00C76677"/>
    <w:rsid w:val="00C80F1D"/>
    <w:rsid w:val="00C91962"/>
    <w:rsid w:val="00C93F40"/>
    <w:rsid w:val="00CA3D0C"/>
    <w:rsid w:val="00CA4F24"/>
    <w:rsid w:val="00CB452E"/>
    <w:rsid w:val="00CB5AC4"/>
    <w:rsid w:val="00CB7003"/>
    <w:rsid w:val="00CC1C40"/>
    <w:rsid w:val="00CC68EA"/>
    <w:rsid w:val="00CD5AFD"/>
    <w:rsid w:val="00CE1015"/>
    <w:rsid w:val="00CF365F"/>
    <w:rsid w:val="00D0292E"/>
    <w:rsid w:val="00D029FD"/>
    <w:rsid w:val="00D1059C"/>
    <w:rsid w:val="00D1070C"/>
    <w:rsid w:val="00D1218B"/>
    <w:rsid w:val="00D24281"/>
    <w:rsid w:val="00D3159A"/>
    <w:rsid w:val="00D4108D"/>
    <w:rsid w:val="00D4451D"/>
    <w:rsid w:val="00D5086F"/>
    <w:rsid w:val="00D57972"/>
    <w:rsid w:val="00D62923"/>
    <w:rsid w:val="00D675A9"/>
    <w:rsid w:val="00D738D6"/>
    <w:rsid w:val="00D755EB"/>
    <w:rsid w:val="00D76048"/>
    <w:rsid w:val="00D82E6F"/>
    <w:rsid w:val="00D8629B"/>
    <w:rsid w:val="00D87D67"/>
    <w:rsid w:val="00D87E00"/>
    <w:rsid w:val="00D9134D"/>
    <w:rsid w:val="00DA2D82"/>
    <w:rsid w:val="00DA57CF"/>
    <w:rsid w:val="00DA5A62"/>
    <w:rsid w:val="00DA7A03"/>
    <w:rsid w:val="00DB1818"/>
    <w:rsid w:val="00DB1BA1"/>
    <w:rsid w:val="00DC309B"/>
    <w:rsid w:val="00DC3C2F"/>
    <w:rsid w:val="00DC4DA2"/>
    <w:rsid w:val="00DC56CE"/>
    <w:rsid w:val="00DC598C"/>
    <w:rsid w:val="00DC6EE1"/>
    <w:rsid w:val="00DD0836"/>
    <w:rsid w:val="00DD2E1F"/>
    <w:rsid w:val="00DD48C5"/>
    <w:rsid w:val="00DD4C17"/>
    <w:rsid w:val="00DD74A5"/>
    <w:rsid w:val="00DF2B1F"/>
    <w:rsid w:val="00DF378B"/>
    <w:rsid w:val="00DF62CD"/>
    <w:rsid w:val="00E00E2A"/>
    <w:rsid w:val="00E01B31"/>
    <w:rsid w:val="00E03265"/>
    <w:rsid w:val="00E14710"/>
    <w:rsid w:val="00E16509"/>
    <w:rsid w:val="00E22B8B"/>
    <w:rsid w:val="00E2343C"/>
    <w:rsid w:val="00E2472A"/>
    <w:rsid w:val="00E24800"/>
    <w:rsid w:val="00E24999"/>
    <w:rsid w:val="00E31385"/>
    <w:rsid w:val="00E32624"/>
    <w:rsid w:val="00E34F7E"/>
    <w:rsid w:val="00E3698C"/>
    <w:rsid w:val="00E44582"/>
    <w:rsid w:val="00E44FFC"/>
    <w:rsid w:val="00E47607"/>
    <w:rsid w:val="00E52F69"/>
    <w:rsid w:val="00E5337F"/>
    <w:rsid w:val="00E60049"/>
    <w:rsid w:val="00E77645"/>
    <w:rsid w:val="00E8131F"/>
    <w:rsid w:val="00E84862"/>
    <w:rsid w:val="00E86A3A"/>
    <w:rsid w:val="00E91E03"/>
    <w:rsid w:val="00E9535D"/>
    <w:rsid w:val="00EA15B0"/>
    <w:rsid w:val="00EA5EA7"/>
    <w:rsid w:val="00EA66BD"/>
    <w:rsid w:val="00EB54BD"/>
    <w:rsid w:val="00EC0588"/>
    <w:rsid w:val="00EC192C"/>
    <w:rsid w:val="00EC2E43"/>
    <w:rsid w:val="00EC4A25"/>
    <w:rsid w:val="00EC71A2"/>
    <w:rsid w:val="00ED4C35"/>
    <w:rsid w:val="00ED4FB1"/>
    <w:rsid w:val="00ED638C"/>
    <w:rsid w:val="00EE2977"/>
    <w:rsid w:val="00EE7642"/>
    <w:rsid w:val="00EF3833"/>
    <w:rsid w:val="00EF608C"/>
    <w:rsid w:val="00EF622D"/>
    <w:rsid w:val="00F024E3"/>
    <w:rsid w:val="00F025A2"/>
    <w:rsid w:val="00F04712"/>
    <w:rsid w:val="00F07DDA"/>
    <w:rsid w:val="00F13360"/>
    <w:rsid w:val="00F17775"/>
    <w:rsid w:val="00F22EC7"/>
    <w:rsid w:val="00F266C6"/>
    <w:rsid w:val="00F271EE"/>
    <w:rsid w:val="00F325C8"/>
    <w:rsid w:val="00F34834"/>
    <w:rsid w:val="00F41667"/>
    <w:rsid w:val="00F443F6"/>
    <w:rsid w:val="00F4524C"/>
    <w:rsid w:val="00F653B8"/>
    <w:rsid w:val="00F71567"/>
    <w:rsid w:val="00F77322"/>
    <w:rsid w:val="00F8126E"/>
    <w:rsid w:val="00F87266"/>
    <w:rsid w:val="00F9008D"/>
    <w:rsid w:val="00FA1266"/>
    <w:rsid w:val="00FA27E1"/>
    <w:rsid w:val="00FB3B31"/>
    <w:rsid w:val="00FC1192"/>
    <w:rsid w:val="00FC2AD2"/>
    <w:rsid w:val="00FE63E0"/>
    <w:rsid w:val="00FF1927"/>
    <w:rsid w:val="00FF27C1"/>
    <w:rsid w:val="00FF34C1"/>
    <w:rsid w:val="00FF4D74"/>
    <w:rsid w:val="00FF51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link w:val="80"/>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Editor's Noteormal"/>
    <w:basedOn w:val="NO"/>
    <w:link w:val="EditorsNoteCharChar"/>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b">
    <w:name w:val="Balloon Text"/>
    <w:basedOn w:val="a1"/>
    <w:link w:val="ac"/>
    <w:semiHidden/>
    <w:unhideWhenUsed/>
    <w:rsid w:val="00F34834"/>
    <w:pPr>
      <w:spacing w:after="0"/>
    </w:pPr>
    <w:rPr>
      <w:rFonts w:ascii="Segoe UI" w:hAnsi="Segoe UI" w:cs="Segoe UI"/>
      <w:sz w:val="18"/>
      <w:szCs w:val="18"/>
    </w:rPr>
  </w:style>
  <w:style w:type="character" w:customStyle="1" w:styleId="ac">
    <w:name w:val="批注框文本 字符"/>
    <w:basedOn w:val="a2"/>
    <w:link w:val="ab"/>
    <w:semiHidden/>
    <w:rsid w:val="00F34834"/>
    <w:rPr>
      <w:rFonts w:ascii="Segoe UI" w:hAnsi="Segoe UI" w:cs="Segoe UI"/>
      <w:sz w:val="18"/>
      <w:szCs w:val="18"/>
      <w:lang w:eastAsia="en-US"/>
    </w:rPr>
  </w:style>
  <w:style w:type="paragraph" w:styleId="ad">
    <w:name w:val="Bibliography"/>
    <w:basedOn w:val="a1"/>
    <w:next w:val="a1"/>
    <w:uiPriority w:val="37"/>
    <w:semiHidden/>
    <w:unhideWhenUsed/>
    <w:rsid w:val="00F34834"/>
  </w:style>
  <w:style w:type="paragraph" w:styleId="ae">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
    <w:name w:val="Body Text"/>
    <w:basedOn w:val="a1"/>
    <w:link w:val="af0"/>
    <w:rsid w:val="00F34834"/>
    <w:pPr>
      <w:spacing w:after="120"/>
    </w:pPr>
  </w:style>
  <w:style w:type="character" w:customStyle="1" w:styleId="af0">
    <w:name w:val="正文文本 字符"/>
    <w:basedOn w:val="a2"/>
    <w:link w:val="af"/>
    <w:rsid w:val="00F34834"/>
    <w:rPr>
      <w:lang w:eastAsia="en-US"/>
    </w:rPr>
  </w:style>
  <w:style w:type="paragraph" w:styleId="22">
    <w:name w:val="Body Text 2"/>
    <w:basedOn w:val="a1"/>
    <w:link w:val="23"/>
    <w:rsid w:val="00F34834"/>
    <w:pPr>
      <w:spacing w:after="120" w:line="480" w:lineRule="auto"/>
    </w:pPr>
  </w:style>
  <w:style w:type="character" w:customStyle="1" w:styleId="23">
    <w:name w:val="正文文本 2 字符"/>
    <w:basedOn w:val="a2"/>
    <w:link w:val="22"/>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1">
    <w:name w:val="Body Text First Indent"/>
    <w:basedOn w:val="af"/>
    <w:link w:val="af2"/>
    <w:rsid w:val="00F34834"/>
    <w:pPr>
      <w:spacing w:after="180"/>
      <w:ind w:firstLine="360"/>
    </w:pPr>
  </w:style>
  <w:style w:type="character" w:customStyle="1" w:styleId="af2">
    <w:name w:val="正文文本首行缩进 字符"/>
    <w:basedOn w:val="af0"/>
    <w:link w:val="af1"/>
    <w:rsid w:val="00F34834"/>
    <w:rPr>
      <w:lang w:eastAsia="en-US"/>
    </w:rPr>
  </w:style>
  <w:style w:type="paragraph" w:styleId="af3">
    <w:name w:val="Body Text Indent"/>
    <w:basedOn w:val="a1"/>
    <w:link w:val="af4"/>
    <w:rsid w:val="00F34834"/>
    <w:pPr>
      <w:spacing w:after="120"/>
      <w:ind w:left="283"/>
    </w:pPr>
  </w:style>
  <w:style w:type="character" w:customStyle="1" w:styleId="af4">
    <w:name w:val="正文文本缩进 字符"/>
    <w:basedOn w:val="a2"/>
    <w:link w:val="af3"/>
    <w:rsid w:val="00F34834"/>
    <w:rPr>
      <w:lang w:eastAsia="en-US"/>
    </w:rPr>
  </w:style>
  <w:style w:type="paragraph" w:styleId="24">
    <w:name w:val="Body Text First Indent 2"/>
    <w:basedOn w:val="af3"/>
    <w:link w:val="25"/>
    <w:rsid w:val="00F34834"/>
    <w:pPr>
      <w:spacing w:after="180"/>
      <w:ind w:left="360" w:firstLine="360"/>
    </w:pPr>
  </w:style>
  <w:style w:type="character" w:customStyle="1" w:styleId="25">
    <w:name w:val="正文文本首行缩进 2 字符"/>
    <w:basedOn w:val="af4"/>
    <w:link w:val="24"/>
    <w:rsid w:val="00F34834"/>
    <w:rPr>
      <w:lang w:eastAsia="en-US"/>
    </w:rPr>
  </w:style>
  <w:style w:type="paragraph" w:styleId="26">
    <w:name w:val="Body Text Indent 2"/>
    <w:basedOn w:val="a1"/>
    <w:link w:val="27"/>
    <w:rsid w:val="00F34834"/>
    <w:pPr>
      <w:spacing w:after="120" w:line="480" w:lineRule="auto"/>
      <w:ind w:left="283"/>
    </w:pPr>
  </w:style>
  <w:style w:type="character" w:customStyle="1" w:styleId="27">
    <w:name w:val="正文文本缩进 2 字符"/>
    <w:basedOn w:val="a2"/>
    <w:link w:val="26"/>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5">
    <w:name w:val="caption"/>
    <w:basedOn w:val="a1"/>
    <w:next w:val="a1"/>
    <w:semiHidden/>
    <w:unhideWhenUsed/>
    <w:qFormat/>
    <w:rsid w:val="00F34834"/>
    <w:pPr>
      <w:spacing w:after="200"/>
    </w:pPr>
    <w:rPr>
      <w:i/>
      <w:iCs/>
      <w:color w:val="44546A" w:themeColor="text2"/>
      <w:sz w:val="18"/>
      <w:szCs w:val="18"/>
    </w:rPr>
  </w:style>
  <w:style w:type="paragraph" w:styleId="af6">
    <w:name w:val="Closing"/>
    <w:basedOn w:val="a1"/>
    <w:link w:val="af7"/>
    <w:rsid w:val="00F34834"/>
    <w:pPr>
      <w:spacing w:after="0"/>
      <w:ind w:left="4252"/>
    </w:pPr>
  </w:style>
  <w:style w:type="character" w:customStyle="1" w:styleId="af7">
    <w:name w:val="结束语 字符"/>
    <w:basedOn w:val="a2"/>
    <w:link w:val="af6"/>
    <w:rsid w:val="00F34834"/>
    <w:rPr>
      <w:lang w:eastAsia="en-US"/>
    </w:rPr>
  </w:style>
  <w:style w:type="paragraph" w:styleId="af8">
    <w:name w:val="annotation text"/>
    <w:basedOn w:val="a1"/>
    <w:link w:val="af9"/>
    <w:rsid w:val="00F34834"/>
  </w:style>
  <w:style w:type="character" w:customStyle="1" w:styleId="af9">
    <w:name w:val="批注文字 字符"/>
    <w:basedOn w:val="a2"/>
    <w:link w:val="af8"/>
    <w:rsid w:val="00F34834"/>
    <w:rPr>
      <w:lang w:eastAsia="en-US"/>
    </w:rPr>
  </w:style>
  <w:style w:type="paragraph" w:styleId="afa">
    <w:name w:val="annotation subject"/>
    <w:basedOn w:val="af8"/>
    <w:next w:val="af8"/>
    <w:link w:val="afb"/>
    <w:rsid w:val="00F34834"/>
    <w:rPr>
      <w:b/>
      <w:bCs/>
    </w:rPr>
  </w:style>
  <w:style w:type="character" w:customStyle="1" w:styleId="afb">
    <w:name w:val="批注主题 字符"/>
    <w:basedOn w:val="af9"/>
    <w:link w:val="afa"/>
    <w:rsid w:val="00F34834"/>
    <w:rPr>
      <w:b/>
      <w:bCs/>
      <w:lang w:eastAsia="en-US"/>
    </w:rPr>
  </w:style>
  <w:style w:type="paragraph" w:styleId="afc">
    <w:name w:val="Date"/>
    <w:basedOn w:val="a1"/>
    <w:next w:val="a1"/>
    <w:link w:val="afd"/>
    <w:rsid w:val="00F34834"/>
  </w:style>
  <w:style w:type="character" w:customStyle="1" w:styleId="afd">
    <w:name w:val="日期 字符"/>
    <w:basedOn w:val="a2"/>
    <w:link w:val="afc"/>
    <w:rsid w:val="00F34834"/>
    <w:rPr>
      <w:lang w:eastAsia="en-US"/>
    </w:rPr>
  </w:style>
  <w:style w:type="paragraph" w:styleId="afe">
    <w:name w:val="Document Map"/>
    <w:basedOn w:val="a1"/>
    <w:link w:val="aff"/>
    <w:rsid w:val="00F34834"/>
    <w:pPr>
      <w:spacing w:after="0"/>
    </w:pPr>
    <w:rPr>
      <w:rFonts w:ascii="Segoe UI" w:hAnsi="Segoe UI" w:cs="Segoe UI"/>
      <w:sz w:val="16"/>
      <w:szCs w:val="16"/>
    </w:rPr>
  </w:style>
  <w:style w:type="character" w:customStyle="1" w:styleId="aff">
    <w:name w:val="文档结构图 字符"/>
    <w:basedOn w:val="a2"/>
    <w:link w:val="afe"/>
    <w:rsid w:val="00F34834"/>
    <w:rPr>
      <w:rFonts w:ascii="Segoe UI" w:hAnsi="Segoe UI" w:cs="Segoe UI"/>
      <w:sz w:val="16"/>
      <w:szCs w:val="16"/>
      <w:lang w:eastAsia="en-US"/>
    </w:rPr>
  </w:style>
  <w:style w:type="paragraph" w:styleId="aff0">
    <w:name w:val="E-mail Signature"/>
    <w:basedOn w:val="a1"/>
    <w:link w:val="aff1"/>
    <w:rsid w:val="00F34834"/>
    <w:pPr>
      <w:spacing w:after="0"/>
    </w:pPr>
  </w:style>
  <w:style w:type="character" w:customStyle="1" w:styleId="aff1">
    <w:name w:val="电子邮件签名 字符"/>
    <w:basedOn w:val="a2"/>
    <w:link w:val="aff0"/>
    <w:rsid w:val="00F34834"/>
    <w:rPr>
      <w:lang w:eastAsia="en-US"/>
    </w:rPr>
  </w:style>
  <w:style w:type="paragraph" w:styleId="aff2">
    <w:name w:val="endnote text"/>
    <w:basedOn w:val="a1"/>
    <w:link w:val="aff3"/>
    <w:rsid w:val="00F34834"/>
    <w:pPr>
      <w:spacing w:after="0"/>
    </w:pPr>
  </w:style>
  <w:style w:type="character" w:customStyle="1" w:styleId="aff3">
    <w:name w:val="尾注文本 字符"/>
    <w:basedOn w:val="a2"/>
    <w:link w:val="aff2"/>
    <w:rsid w:val="00F34834"/>
    <w:rPr>
      <w:lang w:eastAsia="en-US"/>
    </w:rPr>
  </w:style>
  <w:style w:type="paragraph" w:styleId="aff4">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F34834"/>
    <w:pPr>
      <w:spacing w:after="0"/>
    </w:pPr>
    <w:rPr>
      <w:rFonts w:asciiTheme="majorHAnsi" w:eastAsiaTheme="majorEastAsia" w:hAnsiTheme="majorHAnsi" w:cstheme="majorBidi"/>
    </w:rPr>
  </w:style>
  <w:style w:type="paragraph" w:styleId="aff6">
    <w:name w:val="footnote text"/>
    <w:basedOn w:val="a1"/>
    <w:link w:val="aff7"/>
    <w:rsid w:val="00F34834"/>
    <w:pPr>
      <w:spacing w:after="0"/>
    </w:pPr>
  </w:style>
  <w:style w:type="character" w:customStyle="1" w:styleId="aff7">
    <w:name w:val="脚注文本 字符"/>
    <w:basedOn w:val="a2"/>
    <w:link w:val="aff6"/>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8">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2">
    <w:name w:val="index 4"/>
    <w:basedOn w:val="a1"/>
    <w:next w:val="a1"/>
    <w:rsid w:val="00F34834"/>
    <w:pPr>
      <w:spacing w:after="0"/>
      <w:ind w:left="800" w:hanging="200"/>
    </w:pPr>
  </w:style>
  <w:style w:type="paragraph" w:styleId="52">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8">
    <w:name w:val="index heading"/>
    <w:basedOn w:val="a1"/>
    <w:next w:val="10"/>
    <w:rsid w:val="00F34834"/>
    <w:rPr>
      <w:rFonts w:asciiTheme="majorHAnsi" w:eastAsiaTheme="majorEastAsia" w:hAnsiTheme="majorHAnsi" w:cstheme="majorBidi"/>
      <w:b/>
      <w:bCs/>
    </w:rPr>
  </w:style>
  <w:style w:type="paragraph" w:styleId="aff9">
    <w:name w:val="Intense Quote"/>
    <w:basedOn w:val="a1"/>
    <w:next w:val="a1"/>
    <w:link w:val="affa"/>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2"/>
    <w:link w:val="aff9"/>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9">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3">
    <w:name w:val="List 4"/>
    <w:basedOn w:val="a1"/>
    <w:rsid w:val="00F34834"/>
    <w:pPr>
      <w:ind w:left="1132" w:hanging="283"/>
      <w:contextualSpacing/>
    </w:pPr>
  </w:style>
  <w:style w:type="paragraph" w:styleId="53">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c">
    <w:name w:val="List Continue"/>
    <w:basedOn w:val="a1"/>
    <w:rsid w:val="00F34834"/>
    <w:pPr>
      <w:spacing w:after="120"/>
      <w:ind w:left="283"/>
      <w:contextualSpacing/>
    </w:pPr>
  </w:style>
  <w:style w:type="paragraph" w:styleId="2a">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4">
    <w:name w:val="List Continue 4"/>
    <w:basedOn w:val="a1"/>
    <w:rsid w:val="00F34834"/>
    <w:pPr>
      <w:spacing w:after="120"/>
      <w:ind w:left="1132"/>
      <w:contextualSpacing/>
    </w:pPr>
  </w:style>
  <w:style w:type="paragraph" w:styleId="54">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d">
    <w:name w:val="List Paragraph"/>
    <w:basedOn w:val="a1"/>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6">
    <w:name w:val="annotation reference"/>
    <w:basedOn w:val="a2"/>
    <w:rsid w:val="00F77322"/>
    <w:rPr>
      <w:sz w:val="16"/>
      <w:szCs w:val="16"/>
    </w:rPr>
  </w:style>
  <w:style w:type="character" w:customStyle="1" w:styleId="80">
    <w:name w:val="标题 8 字符"/>
    <w:basedOn w:val="a2"/>
    <w:link w:val="8"/>
    <w:rsid w:val="0068655C"/>
    <w:rPr>
      <w:rFonts w:ascii="Arial" w:hAnsi="Arial"/>
      <w:sz w:val="36"/>
      <w:lang w:eastAsia="en-US"/>
    </w:rPr>
  </w:style>
  <w:style w:type="character" w:customStyle="1" w:styleId="TACChar">
    <w:name w:val="TAC Char"/>
    <w:link w:val="TAC"/>
    <w:qFormat/>
    <w:locked/>
    <w:rsid w:val="001900AF"/>
    <w:rPr>
      <w:rFonts w:ascii="Arial" w:hAnsi="Arial"/>
      <w:sz w:val="18"/>
      <w:lang w:eastAsia="en-US"/>
    </w:rPr>
  </w:style>
  <w:style w:type="character" w:customStyle="1" w:styleId="EditorsNoteCharChar">
    <w:name w:val="Editor's Note Char Char"/>
    <w:link w:val="EditorsNote"/>
    <w:qFormat/>
    <w:rsid w:val="009C2829"/>
    <w:rPr>
      <w:color w:val="FF0000"/>
      <w:lang w:eastAsia="en-US"/>
    </w:rPr>
  </w:style>
  <w:style w:type="character" w:customStyle="1" w:styleId="EXChar">
    <w:name w:val="EX Char"/>
    <w:link w:val="EX"/>
    <w:locked/>
    <w:rsid w:val="00355D5B"/>
    <w:rPr>
      <w:lang w:eastAsia="en-US"/>
    </w:rPr>
  </w:style>
  <w:style w:type="character" w:customStyle="1" w:styleId="TF0">
    <w:name w:val="TF (文字)"/>
    <w:link w:val="TF"/>
    <w:qFormat/>
    <w:rsid w:val="004F4E44"/>
    <w:rPr>
      <w:rFonts w:ascii="Arial" w:hAnsi="Arial"/>
      <w:b/>
      <w:lang w:eastAsia="en-US"/>
    </w:rPr>
  </w:style>
  <w:style w:type="character" w:customStyle="1" w:styleId="EditorsNoteChar">
    <w:name w:val="Editor's Note Char"/>
    <w:aliases w:val="EN Char"/>
    <w:qFormat/>
    <w:locked/>
    <w:rsid w:val="0043356F"/>
    <w:rPr>
      <w:rFonts w:ascii="Times New Roman" w:hAnsi="Times New Roma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svg"/><Relationship Id="rId23"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2</TotalTime>
  <Pages>23</Pages>
  <Words>6258</Words>
  <Characters>35676</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85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Zhenhua</cp:lastModifiedBy>
  <cp:revision>178</cp:revision>
  <cp:lastPrinted>2019-02-25T14:05:00Z</cp:lastPrinted>
  <dcterms:created xsi:type="dcterms:W3CDTF">2025-11-24T13:47:00Z</dcterms:created>
  <dcterms:modified xsi:type="dcterms:W3CDTF">2025-11-24T15:05:00Z</dcterms:modified>
</cp:coreProperties>
</file>